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82252" w:rsidRPr="00843676" w:rsidRDefault="00E82252" w:rsidP="00093D15">
      <w:pPr>
        <w:pBdr>
          <w:bottom w:val="single" w:sz="4" w:space="1" w:color="auto"/>
        </w:pBdr>
        <w:snapToGrid w:val="0"/>
        <w:spacing w:line="360" w:lineRule="auto"/>
        <w:jc w:val="distribute"/>
        <w:rPr>
          <w:rFonts w:eastAsia="標楷體"/>
          <w:sz w:val="34"/>
        </w:rPr>
      </w:pPr>
      <w:bookmarkStart w:id="0" w:name="Q00002"/>
      <w:r w:rsidRPr="002F3F1C">
        <w:rPr>
          <w:rFonts w:eastAsia="標楷體" w:hint="eastAsia"/>
          <w:b/>
          <w:sz w:val="28"/>
          <w:szCs w:val="28"/>
        </w:rPr>
        <w:t>台北市立松山高級中學</w:t>
      </w:r>
      <w:r w:rsidRPr="002F3F1C">
        <w:rPr>
          <w:rFonts w:eastAsia="標楷體"/>
          <w:b/>
          <w:sz w:val="28"/>
          <w:szCs w:val="28"/>
        </w:rPr>
        <w:t>1</w:t>
      </w:r>
      <w:r w:rsidR="00FF27BD">
        <w:rPr>
          <w:rFonts w:eastAsia="標楷體"/>
          <w:b/>
          <w:sz w:val="28"/>
          <w:szCs w:val="28"/>
        </w:rPr>
        <w:t>08</w:t>
      </w:r>
      <w:r w:rsidRPr="002F3F1C">
        <w:rPr>
          <w:rFonts w:eastAsia="標楷體" w:hint="eastAsia"/>
          <w:b/>
          <w:sz w:val="28"/>
          <w:szCs w:val="28"/>
        </w:rPr>
        <w:t>學年度第</w:t>
      </w:r>
      <w:r w:rsidR="00FF27BD">
        <w:rPr>
          <w:rFonts w:eastAsia="標楷體" w:hint="eastAsia"/>
          <w:b/>
          <w:sz w:val="28"/>
          <w:szCs w:val="28"/>
        </w:rPr>
        <w:t>一</w:t>
      </w:r>
      <w:r w:rsidRPr="002F3F1C">
        <w:rPr>
          <w:rFonts w:eastAsia="標楷體" w:hint="eastAsia"/>
          <w:b/>
          <w:sz w:val="28"/>
          <w:szCs w:val="28"/>
        </w:rPr>
        <w:t>學期第</w:t>
      </w:r>
      <w:r w:rsidR="00FF27BD">
        <w:rPr>
          <w:rFonts w:eastAsia="標楷體" w:hint="eastAsia"/>
          <w:b/>
          <w:sz w:val="28"/>
          <w:szCs w:val="28"/>
        </w:rPr>
        <w:t>二</w:t>
      </w:r>
      <w:r w:rsidRPr="002F3F1C">
        <w:rPr>
          <w:rFonts w:eastAsia="標楷體" w:hint="eastAsia"/>
          <w:b/>
          <w:sz w:val="28"/>
          <w:szCs w:val="28"/>
        </w:rPr>
        <w:t>次期中考高</w:t>
      </w:r>
      <w:r w:rsidR="00FF27BD">
        <w:rPr>
          <w:rFonts w:eastAsia="標楷體" w:hint="eastAsia"/>
          <w:b/>
          <w:sz w:val="28"/>
          <w:szCs w:val="28"/>
        </w:rPr>
        <w:t>一</w:t>
      </w:r>
      <w:r w:rsidRPr="002F3F1C">
        <w:rPr>
          <w:rFonts w:eastAsia="標楷體" w:hint="eastAsia"/>
          <w:b/>
          <w:sz w:val="28"/>
          <w:szCs w:val="28"/>
        </w:rPr>
        <w:t>物理科試卷</w:t>
      </w:r>
    </w:p>
    <w:p w:rsidR="00E82252" w:rsidRPr="00FF27BD" w:rsidRDefault="00FF27BD" w:rsidP="00093D15">
      <w:pPr>
        <w:pBdr>
          <w:bottom w:val="single" w:sz="4" w:space="1" w:color="auto"/>
        </w:pBdr>
        <w:rPr>
          <w:rFonts w:ascii="標楷體" w:eastAsia="標楷體" w:hAnsi="標楷體"/>
          <w:sz w:val="28"/>
        </w:rPr>
      </w:pPr>
      <w:r w:rsidRPr="00B523EF">
        <w:rPr>
          <w:rFonts w:eastAsia="標楷體" w:hint="eastAsia"/>
          <w:sz w:val="28"/>
        </w:rPr>
        <w:t>2-3</w:t>
      </w:r>
      <w:r w:rsidRPr="00B523EF">
        <w:rPr>
          <w:rFonts w:ascii="標楷體" w:eastAsia="標楷體" w:hAnsi="標楷體" w:hint="eastAsia"/>
          <w:sz w:val="28"/>
        </w:rPr>
        <w:t>、</w:t>
      </w:r>
      <w:r w:rsidRPr="00B523EF">
        <w:rPr>
          <w:rFonts w:eastAsia="標楷體"/>
          <w:sz w:val="28"/>
        </w:rPr>
        <w:t>4-1~4-4</w:t>
      </w:r>
      <w:r w:rsidR="00E82252" w:rsidRPr="00843676">
        <w:rPr>
          <w:rFonts w:eastAsia="標楷體" w:hint="eastAsia"/>
          <w:sz w:val="28"/>
        </w:rPr>
        <w:t xml:space="preserve">　</w:t>
      </w:r>
      <w:r w:rsidR="00E82252">
        <w:rPr>
          <w:rFonts w:eastAsia="標楷體"/>
          <w:sz w:val="28"/>
        </w:rPr>
        <w:t xml:space="preserve">      </w:t>
      </w:r>
      <w:r>
        <w:rPr>
          <w:rFonts w:eastAsia="標楷體"/>
          <w:sz w:val="28"/>
        </w:rPr>
        <w:t xml:space="preserve">        </w:t>
      </w:r>
      <w:r w:rsidR="00E82252">
        <w:rPr>
          <w:rFonts w:eastAsia="標楷體"/>
          <w:sz w:val="28"/>
        </w:rPr>
        <w:t xml:space="preserve">      </w:t>
      </w:r>
      <w:r w:rsidR="00E82252">
        <w:rPr>
          <w:rFonts w:eastAsia="標楷體"/>
          <w:sz w:val="28"/>
          <w:u w:val="single"/>
        </w:rPr>
        <w:t xml:space="preserve"> </w:t>
      </w:r>
      <w:r w:rsidR="00E82252" w:rsidRPr="00FF27BD">
        <w:rPr>
          <w:rFonts w:eastAsia="標楷體"/>
          <w:sz w:val="28"/>
          <w:u w:val="single"/>
        </w:rPr>
        <w:t xml:space="preserve"> </w:t>
      </w:r>
      <w:r w:rsidRPr="00FF27BD">
        <w:rPr>
          <w:rFonts w:eastAsia="標楷體"/>
          <w:sz w:val="28"/>
          <w:u w:val="single"/>
        </w:rPr>
        <w:t>1</w:t>
      </w:r>
      <w:r w:rsidR="00E82252" w:rsidRPr="00FF27BD">
        <w:rPr>
          <w:rFonts w:eastAsia="標楷體"/>
          <w:sz w:val="28"/>
          <w:u w:val="single"/>
        </w:rPr>
        <w:t xml:space="preserve"> </w:t>
      </w:r>
      <w:r w:rsidR="00E82252" w:rsidRPr="00843676">
        <w:rPr>
          <w:rFonts w:eastAsia="標楷體"/>
          <w:sz w:val="28"/>
          <w:u w:val="single"/>
        </w:rPr>
        <w:t xml:space="preserve"> </w:t>
      </w:r>
      <w:r w:rsidR="00E82252" w:rsidRPr="00843676">
        <w:rPr>
          <w:rFonts w:eastAsia="標楷體" w:hint="eastAsia"/>
          <w:sz w:val="28"/>
        </w:rPr>
        <w:t>年</w:t>
      </w:r>
      <w:r w:rsidR="00E82252">
        <w:rPr>
          <w:rFonts w:eastAsia="標楷體"/>
          <w:sz w:val="28"/>
          <w:u w:val="single"/>
        </w:rPr>
        <w:t xml:space="preserve"> </w:t>
      </w:r>
      <w:r w:rsidR="00E82252" w:rsidRPr="00843676">
        <w:rPr>
          <w:rFonts w:eastAsia="標楷體"/>
          <w:sz w:val="28"/>
          <w:u w:val="single"/>
        </w:rPr>
        <w:t xml:space="preserve">   </w:t>
      </w:r>
      <w:r w:rsidR="00E82252" w:rsidRPr="00843676">
        <w:rPr>
          <w:rFonts w:eastAsia="標楷體" w:hint="eastAsia"/>
          <w:sz w:val="28"/>
        </w:rPr>
        <w:t>班</w:t>
      </w:r>
      <w:r w:rsidR="00E82252" w:rsidRPr="00843676">
        <w:rPr>
          <w:rFonts w:eastAsia="標楷體"/>
          <w:sz w:val="28"/>
        </w:rPr>
        <w:t xml:space="preserve">  </w:t>
      </w:r>
      <w:r w:rsidR="00E82252" w:rsidRPr="00843676">
        <w:rPr>
          <w:rFonts w:eastAsia="標楷體" w:hint="eastAsia"/>
          <w:sz w:val="28"/>
        </w:rPr>
        <w:t>座號</w:t>
      </w:r>
      <w:r w:rsidR="00E82252" w:rsidRPr="00843676">
        <w:rPr>
          <w:rFonts w:eastAsia="標楷體"/>
          <w:sz w:val="28"/>
          <w:u w:val="single"/>
        </w:rPr>
        <w:t xml:space="preserve">    </w:t>
      </w:r>
      <w:r w:rsidR="00E82252" w:rsidRPr="00843676">
        <w:rPr>
          <w:rFonts w:eastAsia="標楷體" w:hint="eastAsia"/>
          <w:sz w:val="28"/>
        </w:rPr>
        <w:t>姓名</w:t>
      </w:r>
      <w:r w:rsidR="00E82252">
        <w:rPr>
          <w:rFonts w:eastAsia="標楷體"/>
          <w:sz w:val="28"/>
          <w:u w:val="single"/>
        </w:rPr>
        <w:t xml:space="preserve"> </w:t>
      </w:r>
      <w:r w:rsidR="00E82252" w:rsidRPr="00843676">
        <w:rPr>
          <w:rFonts w:eastAsia="標楷體"/>
          <w:sz w:val="28"/>
          <w:u w:val="single"/>
        </w:rPr>
        <w:t xml:space="preserve">            </w:t>
      </w:r>
      <w:r w:rsidR="00E82252">
        <w:rPr>
          <w:rFonts w:eastAsia="標楷體"/>
          <w:b/>
          <w:sz w:val="28"/>
          <w:szCs w:val="28"/>
        </w:rPr>
        <w:t xml:space="preserve">                                                                                                                                                                                    </w:t>
      </w:r>
    </w:p>
    <w:p w:rsidR="003B4C2A" w:rsidRDefault="003B4C2A" w:rsidP="00B97A3A">
      <w:pPr>
        <w:jc w:val="both"/>
        <w:rPr>
          <w:rFonts w:eastAsia="標楷體" w:hAnsi="標楷體"/>
          <w:b/>
          <w:szCs w:val="24"/>
        </w:rPr>
      </w:pPr>
    </w:p>
    <w:bookmarkEnd w:id="0"/>
    <w:p w:rsidR="00C05FF2" w:rsidRPr="00835F14" w:rsidRDefault="00A07FA3" w:rsidP="00C05FF2">
      <w:pPr>
        <w:pStyle w:val="a3"/>
        <w:numPr>
          <w:ilvl w:val="0"/>
          <w:numId w:val="24"/>
        </w:numPr>
        <w:ind w:leftChars="0"/>
        <w:jc w:val="both"/>
        <w:rPr>
          <w:rFonts w:eastAsia="標楷體" w:hAnsi="標楷體"/>
          <w:b/>
          <w:color w:val="000000"/>
          <w:szCs w:val="24"/>
        </w:rPr>
      </w:pPr>
      <w:r w:rsidRPr="00C05FF2">
        <w:rPr>
          <w:rFonts w:eastAsia="標楷體" w:hAnsi="標楷體" w:hint="eastAsia"/>
          <w:b/>
          <w:szCs w:val="24"/>
        </w:rPr>
        <w:t>單一選擇題：</w:t>
      </w:r>
      <w:r w:rsidRPr="00C05FF2">
        <w:rPr>
          <w:rFonts w:eastAsia="標楷體" w:hAnsi="標楷體"/>
          <w:b/>
          <w:color w:val="000000"/>
          <w:szCs w:val="24"/>
        </w:rPr>
        <w:t>(</w:t>
      </w:r>
      <w:r w:rsidRPr="00C05FF2">
        <w:rPr>
          <w:rFonts w:eastAsia="標楷體" w:hAnsi="標楷體" w:hint="eastAsia"/>
          <w:b/>
          <w:color w:val="000000"/>
          <w:szCs w:val="24"/>
        </w:rPr>
        <w:t>每題</w:t>
      </w:r>
      <w:r w:rsidR="00310E7C">
        <w:rPr>
          <w:rFonts w:eastAsia="標楷體" w:hAnsi="標楷體" w:hint="eastAsia"/>
          <w:b/>
          <w:color w:val="000000"/>
          <w:szCs w:val="24"/>
        </w:rPr>
        <w:t>3</w:t>
      </w:r>
      <w:r w:rsidRPr="00C05FF2">
        <w:rPr>
          <w:rFonts w:eastAsia="標楷體" w:hAnsi="標楷體" w:hint="eastAsia"/>
          <w:b/>
          <w:color w:val="000000"/>
          <w:szCs w:val="24"/>
        </w:rPr>
        <w:t>分，共</w:t>
      </w:r>
      <w:r w:rsidR="00A5366A">
        <w:rPr>
          <w:rFonts w:eastAsia="標楷體" w:hAnsi="標楷體" w:hint="eastAsia"/>
          <w:b/>
          <w:color w:val="000000"/>
          <w:szCs w:val="24"/>
        </w:rPr>
        <w:t>51</w:t>
      </w:r>
      <w:r w:rsidRPr="00C05FF2">
        <w:rPr>
          <w:rFonts w:eastAsia="標楷體" w:hAnsi="標楷體" w:hint="eastAsia"/>
          <w:b/>
          <w:color w:val="000000"/>
          <w:szCs w:val="24"/>
        </w:rPr>
        <w:t>分；答錯不倒扣</w:t>
      </w:r>
      <w:r w:rsidRPr="00C05FF2">
        <w:rPr>
          <w:rFonts w:eastAsia="標楷體" w:hAnsi="標楷體"/>
          <w:b/>
          <w:color w:val="000000"/>
          <w:szCs w:val="24"/>
        </w:rPr>
        <w:t>)</w:t>
      </w:r>
      <w:r w:rsidR="00A10499" w:rsidRPr="00A10499">
        <w:rPr>
          <w:noProof/>
        </w:rPr>
        <w:t xml:space="preserve"> </w:t>
      </w:r>
    </w:p>
    <w:p w:rsidR="00835F14" w:rsidRPr="00310E7C" w:rsidRDefault="00835F14" w:rsidP="00835F14">
      <w:pPr>
        <w:jc w:val="both"/>
        <w:rPr>
          <w:rFonts w:eastAsia="標楷體" w:hAnsi="標楷體"/>
          <w:b/>
          <w:color w:val="000000"/>
          <w:szCs w:val="24"/>
        </w:rPr>
      </w:pPr>
    </w:p>
    <w:bookmarkStart w:id="1" w:name="Cont7"/>
    <w:p w:rsidR="0058007A" w:rsidRPr="00686B70" w:rsidRDefault="005F14E6" w:rsidP="00D11E52">
      <w:pPr>
        <w:numPr>
          <w:ilvl w:val="0"/>
          <w:numId w:val="1"/>
        </w:numPr>
        <w:tabs>
          <w:tab w:val="clear" w:pos="737"/>
        </w:tabs>
        <w:ind w:left="991" w:hangingChars="413" w:hanging="991"/>
        <w:jc w:val="both"/>
        <w:rPr>
          <w:rFonts w:eastAsia="標楷體"/>
          <w:szCs w:val="24"/>
        </w:rPr>
      </w:pPr>
      <w:r w:rsidRPr="00D11E52">
        <w:rPr>
          <w:noProof/>
          <w:szCs w:val="24"/>
        </w:rPr>
        <mc:AlternateContent>
          <mc:Choice Requires="wpc">
            <w:drawing>
              <wp:anchor distT="0" distB="0" distL="114300" distR="114300" simplePos="0" relativeHeight="251523584" behindDoc="0" locked="0" layoutInCell="1" allowOverlap="1" wp14:anchorId="5B0904CC" wp14:editId="0409F3E2">
                <wp:simplePos x="0" y="0"/>
                <wp:positionH relativeFrom="margin">
                  <wp:posOffset>4321175</wp:posOffset>
                </wp:positionH>
                <wp:positionV relativeFrom="paragraph">
                  <wp:posOffset>532765</wp:posOffset>
                </wp:positionV>
                <wp:extent cx="2202180" cy="654050"/>
                <wp:effectExtent l="0" t="0" r="0" b="0"/>
                <wp:wrapSquare wrapText="bothSides"/>
                <wp:docPr id="26" name="畫布 2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16" name="直線單箭頭接點 16"/>
                        <wps:cNvCnPr/>
                        <wps:spPr>
                          <a:xfrm>
                            <a:off x="-659" y="321869"/>
                            <a:ext cx="1751013" cy="0"/>
                          </a:xfrm>
                          <a:prstGeom prst="straightConnector1">
                            <a:avLst/>
                          </a:prstGeom>
                          <a:noFill/>
                          <a:ln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tailEnd type="stealth"/>
                          </a:ln>
                          <a:effectLst/>
                        </wps:spPr>
                        <wps:bodyPr/>
                      </wps:wsp>
                      <wps:wsp>
                        <wps:cNvPr id="18" name="文字方塊 18"/>
                        <wps:cNvSpPr txBox="1"/>
                        <wps:spPr>
                          <a:xfrm>
                            <a:off x="1687253" y="131961"/>
                            <a:ext cx="514927" cy="38657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8A58D2" w:rsidRPr="00B5302A" w:rsidRDefault="008A58D2" w:rsidP="0058007A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rFonts w:hint="eastAsia"/>
                                  <w:i/>
                                </w:rPr>
                                <w:t>x</w:t>
                              </w:r>
                              <w:r w:rsidRPr="00EC084D">
                                <w:rPr>
                                  <w:rFonts w:hint="eastAsia"/>
                                </w:rPr>
                                <w:t>(</w:t>
                              </w:r>
                              <w:r w:rsidRPr="00EC084D">
                                <w:rPr>
                                  <w:rFonts w:hint="eastAsia"/>
                                  <w:i/>
                                </w:rPr>
                                <w:t>m</w:t>
                              </w:r>
                              <w:r w:rsidRPr="00EC084D">
                                <w:rPr>
                                  <w:rFonts w:hint="eastAsia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文字方塊 15"/>
                        <wps:cNvSpPr txBox="1"/>
                        <wps:spPr>
                          <a:xfrm>
                            <a:off x="321434" y="309045"/>
                            <a:ext cx="327025" cy="296883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8A58D2" w:rsidRPr="00EC084D" w:rsidRDefault="008A58D2" w:rsidP="0058007A">
                              <w:pPr>
                                <w:pStyle w:val="Web"/>
                                <w:spacing w:before="0" w:beforeAutospacing="0" w:after="0" w:afterAutospacing="0"/>
                                <w:rPr>
                                  <w:rFonts w:ascii="Times New Roman" w:hAnsi="Times New Roman" w:cs="Times New Roman"/>
                                  <w:iCs/>
                                  <w:kern w:val="2"/>
                                </w:rPr>
                              </w:pPr>
                              <w:r w:rsidRPr="00EC084D">
                                <w:rPr>
                                  <w:rFonts w:ascii="Times New Roman" w:hAnsi="Times New Roman" w:cs="Times New Roman" w:hint="eastAsia"/>
                                  <w:iCs/>
                                  <w:kern w:val="2"/>
                                </w:rPr>
                                <w:t>1</w:t>
                              </w:r>
                            </w:p>
                            <w:p w:rsidR="008A58D2" w:rsidRDefault="008A58D2" w:rsidP="0058007A">
                              <w:pPr>
                                <w:pStyle w:val="Web"/>
                                <w:spacing w:before="0" w:beforeAutospacing="0" w:after="0" w:afterAutospacing="0"/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" name="文字方塊 15"/>
                        <wps:cNvSpPr txBox="1"/>
                        <wps:spPr>
                          <a:xfrm>
                            <a:off x="998189" y="0"/>
                            <a:ext cx="544659" cy="38608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8A58D2" w:rsidRDefault="008A58D2" w:rsidP="0058007A">
                              <w:pPr>
                                <w:pStyle w:val="Web"/>
                                <w:spacing w:before="0" w:beforeAutospacing="0" w:after="0" w:afterAutospacing="0"/>
                              </w:pPr>
                              <w:r w:rsidRPr="0058007A">
                                <w:rPr>
                                  <w:rFonts w:ascii="Times New Roman" w:eastAsia="標楷體" w:hAnsi="Times New Roman" w:cs="Times New Roman"/>
                                </w:rPr>
                                <w:t>+ 4</w:t>
                              </w:r>
                              <w:r w:rsidRPr="0058007A">
                                <w:rPr>
                                  <w:rFonts w:ascii="Times New Roman" w:eastAsia="標楷體" w:hAnsi="Times New Roman" w:cs="Times New Roman"/>
                                  <w:i/>
                                </w:rPr>
                                <w:t>Q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" name="橢圓 23"/>
                        <wps:cNvSpPr/>
                        <wps:spPr>
                          <a:xfrm>
                            <a:off x="407165" y="292587"/>
                            <a:ext cx="45719" cy="45719"/>
                          </a:xfrm>
                          <a:prstGeom prst="ellipse">
                            <a:avLst/>
                          </a:prstGeom>
                          <a:solidFill>
                            <a:sysClr val="windowText" lastClr="000000"/>
                          </a:solidFill>
                          <a:ln w="25400" cap="flat" cmpd="sng" algn="ctr">
                            <a:solidFill>
                              <a:sysClr val="windowText" lastClr="000000">
                                <a:shade val="50000"/>
                              </a:sysClr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" name="文字方塊 15"/>
                        <wps:cNvSpPr txBox="1"/>
                        <wps:spPr>
                          <a:xfrm>
                            <a:off x="284364" y="0"/>
                            <a:ext cx="446497" cy="38608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8A58D2" w:rsidRPr="00A013E4" w:rsidRDefault="008A58D2" w:rsidP="0058007A">
                              <w:pPr>
                                <w:pStyle w:val="Web"/>
                                <w:spacing w:before="0" w:beforeAutospacing="0" w:after="0" w:afterAutospacing="0"/>
                              </w:pPr>
                              <w:r w:rsidRPr="0058007A">
                                <w:rPr>
                                  <w:rFonts w:ascii="Times New Roman" w:eastAsia="標楷體" w:hAnsi="Times New Roman" w:cs="Times New Roman"/>
                                  <w:color w:val="000000"/>
                                </w:rPr>
                                <w:sym w:font="Symbol" w:char="F02D"/>
                              </w:r>
                              <w:r w:rsidRPr="0058007A">
                                <w:rPr>
                                  <w:rFonts w:ascii="Times New Roman" w:eastAsia="標楷體" w:hAnsi="Times New Roman" w:cs="Times New Roman"/>
                                </w:rPr>
                                <w:t xml:space="preserve"> </w:t>
                              </w:r>
                              <w:r w:rsidRPr="0058007A">
                                <w:rPr>
                                  <w:rFonts w:ascii="Times New Roman" w:eastAsia="標楷體" w:hAnsi="Times New Roman" w:cs="Times New Roman"/>
                                  <w:i/>
                                </w:rPr>
                                <w:t>Q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21" name="橢圓 421"/>
                        <wps:cNvSpPr/>
                        <wps:spPr>
                          <a:xfrm>
                            <a:off x="1188838" y="293221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ysClr val="windowText" lastClr="000000"/>
                          </a:solidFill>
                          <a:ln w="25400" cap="flat" cmpd="sng" algn="ctr">
                            <a:solidFill>
                              <a:sysClr val="windowText" lastClr="000000">
                                <a:shade val="50000"/>
                              </a:sysClr>
                            </a:solidFill>
                            <a:prstDash val="solid"/>
                          </a:ln>
                          <a:effectLst/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40" name="文字方塊 15"/>
                        <wps:cNvSpPr txBox="1"/>
                        <wps:spPr>
                          <a:xfrm>
                            <a:off x="1101056" y="321869"/>
                            <a:ext cx="441792" cy="29654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8A58D2" w:rsidRDefault="008A58D2" w:rsidP="0058007A">
                              <w:pPr>
                                <w:pStyle w:val="Web"/>
                                <w:spacing w:before="0" w:beforeAutospacing="0" w:after="0" w:afterAutospacing="0"/>
                              </w:pPr>
                              <w:r w:rsidRPr="0058007A">
                                <w:rPr>
                                  <w:rFonts w:ascii="Times New Roman" w:hAnsi="Times New Roman"/>
                                  <w:iCs/>
                                </w:rPr>
                                <w:t>4</w:t>
                              </w:r>
                            </w:p>
                            <w:p w:rsidR="008A58D2" w:rsidRDefault="008A58D2" w:rsidP="0058007A">
                              <w:pPr>
                                <w:pStyle w:val="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hint="eastAsia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畫布 26" o:spid="_x0000_s1026" editas="canvas" style="position:absolute;left:0;text-align:left;margin-left:340.25pt;margin-top:41.95pt;width:173.4pt;height:51.5pt;z-index:251523584;mso-position-horizontal-relative:margin;mso-width-relative:margin;mso-height-relative:margin" coordsize="22021,65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22021;height:6540;visibility:visible;mso-wrap-style:square">
                  <v:fill o:detectmouseclick="t"/>
                  <v:path o:connecttype="none"/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線單箭頭接點 16" o:spid="_x0000_s1028" type="#_x0000_t32" style="position:absolute;left:-6;top:3218;width:17509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2cx5sIAAADbAAAADwAAAGRycy9kb3ducmV2LnhtbERPTWvCQBC9C/0PywjedJMKUlLXUGy1&#10;vVTQ2PuYHbOh2dmQXU3aX98VCt7m8T5nmQ+2EVfqfO1YQTpLQBCXTtdcKTgWm+kTCB+QNTaOScEP&#10;echXD6MlZtr1vKfrIVQihrDPUIEJoc2k9KUhi37mWuLInV1nMUTYVVJ32Mdw28jHJFlIizXHBoMt&#10;rQ2V34eLVeB/3+ZF9b5L+/pLbj9Pl1ejTaHUZDy8PIMINIS7+N/9oeP8Bdx+iQfI1R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2cx5sIAAADbAAAADwAAAAAAAAAAAAAA&#10;AAChAgAAZHJzL2Rvd25yZXYueG1sUEsFBgAAAAAEAAQA+QAAAJADAAAAAA==&#10;" strokecolor="windowText" strokeweight="1pt">
                  <v:stroke endarrow="classic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字方塊 18" o:spid="_x0000_s1029" type="#_x0000_t202" style="position:absolute;left:16872;top:1319;width:5149;height:38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mEWicUA&#10;AADbAAAADwAAAGRycy9kb3ducmV2LnhtbESPT2vCQBDF7wW/wzKCt7pRUCS6igSkRdqDfy7exuyY&#10;BLOzMbtq2k/vHAq9zfDevPebxapztXpQGyrPBkbDBBRx7m3FhYHjYfM+AxUissXaMxn4oQCrZe9t&#10;gan1T97RYx8LJSEcUjRQxtikWoe8JIdh6Bti0S6+dRhlbQttW3xKuKv1OEmm2mHF0lBiQ1lJ+XV/&#10;dwa22eYbd+exm/3W2cfXZd3cjqeJMYN+t56DitTFf/Pf9acVfIGVX2QAvX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qYRaJxQAAANsAAAAPAAAAAAAAAAAAAAAAAJgCAABkcnMv&#10;ZG93bnJldi54bWxQSwUGAAAAAAQABAD1AAAAigMAAAAA&#10;" filled="f" stroked="f" strokeweight=".5pt">
                  <v:textbox>
                    <w:txbxContent>
                      <w:p w:rsidR="008A58D2" w:rsidRPr="00B5302A" w:rsidRDefault="008A58D2" w:rsidP="0058007A">
                        <w:pPr>
                          <w:rPr>
                            <w:i/>
                          </w:rPr>
                        </w:pPr>
                        <w:r>
                          <w:rPr>
                            <w:rFonts w:hint="eastAsia"/>
                            <w:i/>
                          </w:rPr>
                          <w:t>x</w:t>
                        </w:r>
                        <w:r w:rsidRPr="00EC084D">
                          <w:rPr>
                            <w:rFonts w:hint="eastAsia"/>
                          </w:rPr>
                          <w:t>(</w:t>
                        </w:r>
                        <w:r w:rsidRPr="00EC084D">
                          <w:rPr>
                            <w:rFonts w:hint="eastAsia"/>
                            <w:i/>
                          </w:rPr>
                          <w:t>m</w:t>
                        </w:r>
                        <w:r w:rsidRPr="00EC084D">
                          <w:rPr>
                            <w:rFonts w:hint="eastAsia"/>
                          </w:rPr>
                          <w:t>)</w:t>
                        </w:r>
                      </w:p>
                    </w:txbxContent>
                  </v:textbox>
                </v:shape>
                <v:shape id="_x0000_s1030" type="#_x0000_t202" style="position:absolute;left:3214;top:3090;width:3270;height:29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Td1qcQA&#10;AADbAAAADwAAAGRycy9kb3ducmV2LnhtbESPQYvCMBSE78L+h/AEb5paUKRrFCmIsuhBt5e9vW2e&#10;bbF56TZZrf56Iwgeh5n5hpkvO1OLC7WusqxgPIpAEOdWV1woyL7XwxkI55E11pZJwY0cLBcfvTkm&#10;2l75QJejL0SAsEtQQel9k0jp8pIMupFtiIN3sq1BH2RbSN3iNcBNLeMomkqDFYeFEhtKS8rPx3+j&#10;4Ctd7/HwG5vZvU43u9Oq+ct+JkoN+t3qE4Snzr/Dr/ZWK4jH8PwSfoBcP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U3danEAAAA2wAAAA8AAAAAAAAAAAAAAAAAmAIAAGRycy9k&#10;b3ducmV2LnhtbFBLBQYAAAAABAAEAPUAAACJAwAAAAA=&#10;" filled="f" stroked="f" strokeweight=".5pt">
                  <v:textbox>
                    <w:txbxContent>
                      <w:p w:rsidR="008A58D2" w:rsidRPr="00EC084D" w:rsidRDefault="008A58D2" w:rsidP="0058007A">
                        <w:pPr>
                          <w:pStyle w:val="Web"/>
                          <w:spacing w:before="0" w:beforeAutospacing="0" w:after="0" w:afterAutospacing="0"/>
                          <w:rPr>
                            <w:rFonts w:ascii="Times New Roman" w:hAnsi="Times New Roman" w:cs="Times New Roman"/>
                            <w:iCs/>
                            <w:kern w:val="2"/>
                          </w:rPr>
                        </w:pPr>
                        <w:r w:rsidRPr="00EC084D">
                          <w:rPr>
                            <w:rFonts w:ascii="Times New Roman" w:hAnsi="Times New Roman" w:cs="Times New Roman" w:hint="eastAsia"/>
                            <w:iCs/>
                            <w:kern w:val="2"/>
                          </w:rPr>
                          <w:t>1</w:t>
                        </w:r>
                      </w:p>
                      <w:p w:rsidR="008A58D2" w:rsidRDefault="008A58D2" w:rsidP="0058007A">
                        <w:pPr>
                          <w:pStyle w:val="Web"/>
                          <w:spacing w:before="0" w:beforeAutospacing="0" w:after="0" w:afterAutospacing="0"/>
                        </w:pPr>
                      </w:p>
                    </w:txbxContent>
                  </v:textbox>
                </v:shape>
                <v:shape id="_x0000_s1031" type="#_x0000_t202" style="position:absolute;left:9981;width:5447;height:38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eXr3sMA&#10;AADbAAAADwAAAGRycy9kb3ducmV2LnhtbESPQYvCMBSE74L/ITzBm6YWFKlGkYLsIu5B14u3Z/Ns&#10;i81LbaLW/fVGEPY4zMw3zHzZmkrcqXGlZQWjYQSCOLO65FzB4Xc9mIJwHlljZZkUPMnBctHtzDHR&#10;9sE7uu99LgKEXYIKCu/rREqXFWTQDW1NHLyzbQz6IJtc6gYfAW4qGUfRRBosOSwUWFNaUHbZ34yC&#10;Tbr+wd0pNtO/Kv3anlf19XAcK9XvtasZCE+t/w9/2t9aQRzD+0v4AXLx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eXr3sMAAADbAAAADwAAAAAAAAAAAAAAAACYAgAAZHJzL2Rv&#10;d25yZXYueG1sUEsFBgAAAAAEAAQA9QAAAIgDAAAAAA==&#10;" filled="f" stroked="f" strokeweight=".5pt">
                  <v:textbox>
                    <w:txbxContent>
                      <w:p w:rsidR="008A58D2" w:rsidRDefault="008A58D2" w:rsidP="0058007A">
                        <w:pPr>
                          <w:pStyle w:val="Web"/>
                          <w:spacing w:before="0" w:beforeAutospacing="0" w:after="0" w:afterAutospacing="0"/>
                        </w:pPr>
                        <w:r w:rsidRPr="0058007A">
                          <w:rPr>
                            <w:rFonts w:ascii="Times New Roman" w:eastAsia="標楷體" w:hAnsi="Times New Roman" w:cs="Times New Roman"/>
                          </w:rPr>
                          <w:t>+ 4</w:t>
                        </w:r>
                        <w:r w:rsidRPr="0058007A">
                          <w:rPr>
                            <w:rFonts w:ascii="Times New Roman" w:eastAsia="標楷體" w:hAnsi="Times New Roman" w:cs="Times New Roman"/>
                            <w:i/>
                          </w:rPr>
                          <w:t>Q</w:t>
                        </w:r>
                      </w:p>
                    </w:txbxContent>
                  </v:textbox>
                </v:shape>
                <v:oval id="橢圓 23" o:spid="_x0000_s1032" style="position:absolute;left:4071;top:2925;width:457;height:45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uQc8MUA&#10;AADbAAAADwAAAGRycy9kb3ducmV2LnhtbESPT2vCQBTE7wW/w/IKvYhuasVKmlVaodKDHrQe9PaS&#10;ffljs29DdtX47V1B6HGYmd8wybwztThT6yrLCl6HEQjizOqKCwW73+/BFITzyBpry6TgSg7ms95T&#10;grG2F97QeesLESDsYlRQet/EUrqsJINuaBvi4OW2NeiDbAupW7wEuKnlKIom0mDFYaHEhhYlZX/b&#10;kwkUPvTT1YKOh/U4T5ea0q99/12pl+fu8wOEp87/hx/tH61g9Ab3L+EHy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5BzwxQAAANsAAAAPAAAAAAAAAAAAAAAAAJgCAABkcnMv&#10;ZG93bnJldi54bWxQSwUGAAAAAAQABAD1AAAAigMAAAAA&#10;" fillcolor="windowText" strokeweight="2pt"/>
                <v:shape id="_x0000_s1033" type="#_x0000_t202" style="position:absolute;left:2843;width:4465;height:38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DWMcUA&#10;AADbAAAADwAAAGRycy9kb3ducmV2LnhtbESPT4vCMBTE7wv7HcJb8LamFhXpGkUKsiJ68M/F29vm&#10;2Rabl24TtfrpjSB4HGbmN8x42ppKXKhxpWUFvW4EgjizuuRcwX43/x6BcB5ZY2WZFNzIwXTy+THG&#10;RNsrb+iy9bkIEHYJKii8rxMpXVaQQde1NXHwjrYx6INscqkbvAa4qWQcRUNpsOSwUGBNaUHZaXs2&#10;CpbpfI2bv9iM7lX6uzrO6v/9YaBU56ud/YDw1Pp3+NVeaAVxH55fwg+Qk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lQNYxxQAAANsAAAAPAAAAAAAAAAAAAAAAAJgCAABkcnMv&#10;ZG93bnJldi54bWxQSwUGAAAAAAQABAD1AAAAigMAAAAA&#10;" filled="f" stroked="f" strokeweight=".5pt">
                  <v:textbox>
                    <w:txbxContent>
                      <w:p w:rsidR="008A58D2" w:rsidRPr="00A013E4" w:rsidRDefault="008A58D2" w:rsidP="0058007A">
                        <w:pPr>
                          <w:pStyle w:val="Web"/>
                          <w:spacing w:before="0" w:beforeAutospacing="0" w:after="0" w:afterAutospacing="0"/>
                        </w:pPr>
                        <w:r w:rsidRPr="0058007A">
                          <w:rPr>
                            <w:rFonts w:ascii="Times New Roman" w:eastAsia="標楷體" w:hAnsi="Times New Roman" w:cs="Times New Roman"/>
                            <w:color w:val="000000"/>
                          </w:rPr>
                          <w:sym w:font="Symbol" w:char="F02D"/>
                        </w:r>
                        <w:r w:rsidRPr="0058007A">
                          <w:rPr>
                            <w:rFonts w:ascii="Times New Roman" w:eastAsia="標楷體" w:hAnsi="Times New Roman" w:cs="Times New Roman"/>
                          </w:rPr>
                          <w:t xml:space="preserve"> </w:t>
                        </w:r>
                        <w:r w:rsidRPr="0058007A">
                          <w:rPr>
                            <w:rFonts w:ascii="Times New Roman" w:eastAsia="標楷體" w:hAnsi="Times New Roman" w:cs="Times New Roman"/>
                            <w:i/>
                          </w:rPr>
                          <w:t>Q</w:t>
                        </w:r>
                      </w:p>
                    </w:txbxContent>
                  </v:textbox>
                </v:shape>
                <v:oval id="橢圓 421" o:spid="_x0000_s1034" style="position:absolute;left:11888;top:2932;width:451;height:45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v9Z1cYA&#10;AADcAAAADwAAAGRycy9kb3ducmV2LnhtbESPQWvCQBSE74L/YXlCL1I3EbEldROs0NKDHrQ91NtL&#10;9pmkZt+G7DbGf98tCB6HmfmGWWWDaURPnastK4hnEQjiwuqaSwVfn2+PzyCcR9bYWCYFV3KQpePR&#10;ChNtL7yn/uBLESDsElRQed8mUrqiIoNuZlvi4J1sZ9AH2ZVSd3gJcNPIeRQtpcGaw0KFLW0qKs6H&#10;XxMofJzm2w39HHeLU/6uKX/9nj4p9TAZ1i8gPA3+Hr61P7SCxTyG/zPhCMj0D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v9Z1cYAAADcAAAADwAAAAAAAAAAAAAAAACYAgAAZHJz&#10;L2Rvd25yZXYueG1sUEsFBgAAAAAEAAQA9QAAAIsDAAAAAA==&#10;" fillcolor="windowText" strokeweight="2pt"/>
                <v:shape id="_x0000_s1035" type="#_x0000_t202" style="position:absolute;left:11010;top:3218;width:4418;height:29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pAQR8IA&#10;AADcAAAADwAAAGRycy9kb3ducmV2LnhtbERPy4rCMBTdC/5DuII7TUcckY6pSEEU0YWOm9ndaW4f&#10;THNTm6h1vt4sBJeH814sO1OLG7WusqzgYxyBIM6srrhQcP5ej+YgnEfWWFsmBQ9ysEz6vQXG2t75&#10;SLeTL0QIYRejgtL7JpbSZSUZdGPbEAcut61BH2BbSN3iPYSbWk6iaCYNVhwaSmwoLSn7O12Ngl26&#10;PuDxd2Lm/3W62eer5nL++VRqOOhWXyA8df4tfrm3WsF0GuaHM+EIyOQ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SkBBHwgAAANwAAAAPAAAAAAAAAAAAAAAAAJgCAABkcnMvZG93&#10;bnJldi54bWxQSwUGAAAAAAQABAD1AAAAhwMAAAAA&#10;" filled="f" stroked="f" strokeweight=".5pt">
                  <v:textbox>
                    <w:txbxContent>
                      <w:p w:rsidR="008A58D2" w:rsidRDefault="008A58D2" w:rsidP="0058007A">
                        <w:pPr>
                          <w:pStyle w:val="Web"/>
                          <w:spacing w:before="0" w:beforeAutospacing="0" w:after="0" w:afterAutospacing="0"/>
                        </w:pPr>
                        <w:r w:rsidRPr="0058007A">
                          <w:rPr>
                            <w:rFonts w:ascii="Times New Roman" w:hAnsi="Times New Roman"/>
                            <w:iCs/>
                          </w:rPr>
                          <w:t>4</w:t>
                        </w:r>
                      </w:p>
                      <w:p w:rsidR="008A58D2" w:rsidRDefault="008A58D2" w:rsidP="0058007A">
                        <w:pPr>
                          <w:pStyle w:val="Web"/>
                          <w:spacing w:before="0" w:beforeAutospacing="0" w:after="0" w:afterAutospacing="0"/>
                        </w:pPr>
                        <w:r>
                          <w:rPr>
                            <w:rFonts w:hint="eastAsia"/>
                          </w:rPr>
                          <w:t> </w:t>
                        </w:r>
                      </w:p>
                    </w:txbxContent>
                  </v:textbox>
                </v:shape>
                <w10:wrap type="square" anchorx="margin"/>
              </v:group>
            </w:pict>
          </mc:Fallback>
        </mc:AlternateContent>
      </w:r>
      <w:r w:rsidR="00835F14" w:rsidRPr="00D11E52">
        <w:rPr>
          <w:rFonts w:eastAsia="標楷體"/>
        </w:rPr>
        <w:t>如圖</w:t>
      </w:r>
      <w:r w:rsidR="00CD2B28" w:rsidRPr="00D11E52">
        <w:rPr>
          <w:rFonts w:eastAsia="標楷體" w:hint="eastAsia"/>
        </w:rPr>
        <w:t>(</w:t>
      </w:r>
      <w:r w:rsidR="00CD2B28" w:rsidRPr="00D11E52">
        <w:rPr>
          <w:rFonts w:eastAsia="標楷體" w:hint="eastAsia"/>
        </w:rPr>
        <w:t>一</w:t>
      </w:r>
      <w:r w:rsidR="00CD2B28" w:rsidRPr="00D11E52">
        <w:rPr>
          <w:rFonts w:eastAsia="標楷體" w:hint="eastAsia"/>
        </w:rPr>
        <w:t>)</w:t>
      </w:r>
      <w:r w:rsidR="00835F14" w:rsidRPr="00D11E52">
        <w:rPr>
          <w:rFonts w:eastAsia="標楷體"/>
        </w:rPr>
        <w:t>所示，</w:t>
      </w:r>
      <w:r w:rsidR="00D11E52" w:rsidRPr="00D11E52">
        <w:rPr>
          <w:noProof/>
          <w:szCs w:val="24"/>
        </w:rPr>
        <w:t xml:space="preserve"> </w:t>
      </w:r>
      <w:r w:rsidR="00765D07" w:rsidRPr="00D11E52">
        <w:rPr>
          <w:rFonts w:eastAsia="標楷體"/>
        </w:rPr>
        <w:t>在</w:t>
      </w:r>
      <w:r w:rsidR="00EC084D" w:rsidRPr="00EC084D">
        <w:rPr>
          <w:rFonts w:eastAsia="標楷體" w:hint="eastAsia"/>
          <w:i/>
        </w:rPr>
        <w:t>x</w:t>
      </w:r>
      <w:r w:rsidR="00EC084D">
        <w:rPr>
          <w:rFonts w:eastAsia="標楷體" w:hint="eastAsia"/>
        </w:rPr>
        <w:t>軸</w:t>
      </w:r>
      <w:r w:rsidR="00765D07" w:rsidRPr="00D11E52">
        <w:rPr>
          <w:rFonts w:eastAsia="標楷體"/>
        </w:rPr>
        <w:t>上有兩個點電荷；電量為</w:t>
      </w:r>
      <w:r w:rsidR="0058007A" w:rsidRPr="00D11E52">
        <w:rPr>
          <w:szCs w:val="24"/>
        </w:rPr>
        <w:sym w:font="Symbol" w:char="F02D"/>
      </w:r>
      <w:r w:rsidR="0058007A" w:rsidRPr="00D11E52">
        <w:rPr>
          <w:rFonts w:eastAsia="標楷體"/>
          <w:szCs w:val="24"/>
        </w:rPr>
        <w:t xml:space="preserve"> </w:t>
      </w:r>
      <w:r w:rsidR="0058007A" w:rsidRPr="00D11E52">
        <w:rPr>
          <w:rFonts w:eastAsia="標楷體"/>
          <w:i/>
        </w:rPr>
        <w:t>Q</w:t>
      </w:r>
      <w:r w:rsidR="00765D07" w:rsidRPr="00D11E52">
        <w:rPr>
          <w:rFonts w:eastAsia="標楷體"/>
        </w:rPr>
        <w:t>的點電荷固定於</w:t>
      </w:r>
      <w:r w:rsidR="00765D07" w:rsidRPr="00D11E52">
        <w:rPr>
          <w:rFonts w:eastAsia="標楷體"/>
          <w:i/>
        </w:rPr>
        <w:t>x</w:t>
      </w:r>
      <w:r w:rsidR="00765D07" w:rsidRPr="00D11E52">
        <w:rPr>
          <w:rFonts w:eastAsia="標楷體"/>
        </w:rPr>
        <w:t xml:space="preserve"> =</w:t>
      </w:r>
      <w:r w:rsidR="00765D07" w:rsidRPr="00EC084D">
        <w:rPr>
          <w:rFonts w:eastAsia="標楷體"/>
        </w:rPr>
        <w:t xml:space="preserve"> </w:t>
      </w:r>
      <w:r w:rsidR="00EC084D" w:rsidRPr="00EC084D">
        <w:rPr>
          <w:rFonts w:eastAsia="標楷體" w:hint="eastAsia"/>
        </w:rPr>
        <w:t>1</w:t>
      </w:r>
      <w:r w:rsidR="00EC084D">
        <w:rPr>
          <w:rFonts w:eastAsia="標楷體" w:hint="eastAsia"/>
          <w:i/>
        </w:rPr>
        <w:t>m</w:t>
      </w:r>
      <w:r w:rsidR="00765D07" w:rsidRPr="00D11E52">
        <w:rPr>
          <w:rFonts w:eastAsia="標楷體"/>
        </w:rPr>
        <w:t>處，電量為</w:t>
      </w:r>
      <w:r w:rsidR="0058007A" w:rsidRPr="00D11E52">
        <w:rPr>
          <w:rFonts w:eastAsia="標楷體"/>
        </w:rPr>
        <w:t>+ 4</w:t>
      </w:r>
      <w:r w:rsidR="0058007A" w:rsidRPr="00D11E52">
        <w:rPr>
          <w:rFonts w:eastAsia="標楷體"/>
          <w:i/>
        </w:rPr>
        <w:t>Q</w:t>
      </w:r>
      <w:r w:rsidR="00765D07" w:rsidRPr="00D11E52">
        <w:rPr>
          <w:rFonts w:eastAsia="標楷體"/>
        </w:rPr>
        <w:t>的點電荷則固定於</w:t>
      </w:r>
      <w:r w:rsidR="00765D07" w:rsidRPr="00D11E52">
        <w:rPr>
          <w:rFonts w:eastAsia="標楷體"/>
          <w:i/>
        </w:rPr>
        <w:t>x</w:t>
      </w:r>
      <w:r w:rsidR="00765D07" w:rsidRPr="00D11E52">
        <w:rPr>
          <w:rFonts w:eastAsia="標楷體"/>
        </w:rPr>
        <w:t xml:space="preserve"> = </w:t>
      </w:r>
      <w:r w:rsidR="0058007A" w:rsidRPr="00D11E52">
        <w:rPr>
          <w:rFonts w:eastAsia="標楷體" w:hint="eastAsia"/>
        </w:rPr>
        <w:t>4</w:t>
      </w:r>
      <w:r w:rsidR="00EC084D">
        <w:rPr>
          <w:rFonts w:eastAsia="標楷體" w:hint="eastAsia"/>
          <w:i/>
        </w:rPr>
        <w:t>m</w:t>
      </w:r>
      <w:r w:rsidR="00765D07" w:rsidRPr="00D11E52">
        <w:rPr>
          <w:rFonts w:eastAsia="標楷體"/>
        </w:rPr>
        <w:t>處。將</w:t>
      </w:r>
      <w:r w:rsidR="008B43C7">
        <w:rPr>
          <w:rFonts w:eastAsia="標楷體" w:hint="eastAsia"/>
        </w:rPr>
        <w:t>另</w:t>
      </w:r>
      <w:r w:rsidR="00765D07" w:rsidRPr="00D11E52">
        <w:rPr>
          <w:rFonts w:eastAsia="標楷體"/>
        </w:rPr>
        <w:t>一點電荷</w:t>
      </w:r>
      <w:r w:rsidR="0058007A" w:rsidRPr="00D11E52">
        <w:rPr>
          <w:szCs w:val="24"/>
        </w:rPr>
        <w:sym w:font="Symbol" w:char="F02D"/>
      </w:r>
      <w:r w:rsidR="008B43C7">
        <w:rPr>
          <w:rFonts w:hint="eastAsia"/>
          <w:szCs w:val="24"/>
        </w:rPr>
        <w:t>2</w:t>
      </w:r>
      <w:r w:rsidR="00765D07" w:rsidRPr="00D11E52">
        <w:rPr>
          <w:rFonts w:eastAsia="標楷體"/>
          <w:i/>
        </w:rPr>
        <w:t>Q</w:t>
      </w:r>
      <w:r w:rsidR="00765D07" w:rsidRPr="00D11E52">
        <w:rPr>
          <w:rFonts w:eastAsia="標楷體"/>
        </w:rPr>
        <w:t>置於</w:t>
      </w:r>
      <w:r w:rsidR="00EC084D" w:rsidRPr="00EC084D">
        <w:rPr>
          <w:rFonts w:eastAsia="標楷體" w:hint="eastAsia"/>
          <w:i/>
        </w:rPr>
        <w:t>x</w:t>
      </w:r>
      <w:r w:rsidR="00EC084D">
        <w:rPr>
          <w:rFonts w:eastAsia="標楷體" w:hint="eastAsia"/>
        </w:rPr>
        <w:t>軸</w:t>
      </w:r>
      <w:r w:rsidR="00765D07" w:rsidRPr="00D11E52">
        <w:rPr>
          <w:rFonts w:eastAsia="標楷體"/>
        </w:rPr>
        <w:t>上的何處時，此</w:t>
      </w:r>
      <w:r w:rsidR="00DA2049" w:rsidRPr="00D11E52">
        <w:rPr>
          <w:szCs w:val="24"/>
        </w:rPr>
        <w:sym w:font="Symbol" w:char="F02D"/>
      </w:r>
      <w:r w:rsidR="008B43C7">
        <w:rPr>
          <w:rFonts w:hint="eastAsia"/>
          <w:szCs w:val="24"/>
        </w:rPr>
        <w:t>2</w:t>
      </w:r>
      <w:r w:rsidR="00765D07" w:rsidRPr="00D11E52">
        <w:rPr>
          <w:rFonts w:eastAsia="標楷體"/>
          <w:i/>
        </w:rPr>
        <w:t>Q</w:t>
      </w:r>
      <w:r w:rsidR="00765D07" w:rsidRPr="00D11E52">
        <w:rPr>
          <w:rFonts w:eastAsia="標楷體"/>
        </w:rPr>
        <w:t>電荷所受的靜電力為零？</w:t>
      </w:r>
      <w:r w:rsidR="00765D07" w:rsidRPr="00D11E52">
        <w:rPr>
          <w:rFonts w:eastAsia="標楷體"/>
        </w:rPr>
        <w:br/>
        <w:t>(A)</w:t>
      </w:r>
      <w:r w:rsidR="0058007A" w:rsidRPr="00D11E52">
        <w:rPr>
          <w:rFonts w:eastAsia="標楷體"/>
          <w:szCs w:val="24"/>
        </w:rPr>
        <w:t xml:space="preserve"> </w:t>
      </w:r>
      <w:r w:rsidR="0058007A" w:rsidRPr="00D11E52">
        <w:rPr>
          <w:szCs w:val="24"/>
        </w:rPr>
        <w:sym w:font="Symbol" w:char="F02D"/>
      </w:r>
      <w:r w:rsidR="0058007A" w:rsidRPr="00D11E52">
        <w:rPr>
          <w:rFonts w:eastAsia="標楷體" w:hint="eastAsia"/>
          <w:szCs w:val="24"/>
        </w:rPr>
        <w:t>2</w:t>
      </w:r>
      <w:r w:rsidR="00EC084D">
        <w:rPr>
          <w:rFonts w:eastAsia="標楷體" w:hint="eastAsia"/>
          <w:i/>
        </w:rPr>
        <w:t>m</w:t>
      </w:r>
      <w:r w:rsidR="00765D07" w:rsidRPr="00D11E52">
        <w:rPr>
          <w:rFonts w:eastAsia="標楷體"/>
        </w:rPr>
        <w:t xml:space="preserve">　</w:t>
      </w:r>
      <w:r w:rsidR="00765D07" w:rsidRPr="00D11E52">
        <w:rPr>
          <w:rFonts w:eastAsia="標楷體"/>
        </w:rPr>
        <w:t>(B)</w:t>
      </w:r>
      <w:r w:rsidR="0058007A" w:rsidRPr="00D11E52">
        <w:rPr>
          <w:rFonts w:eastAsia="標楷體"/>
        </w:rPr>
        <w:t xml:space="preserve"> 0</w:t>
      </w:r>
      <w:r w:rsidR="0058007A" w:rsidRPr="00D11E52">
        <w:rPr>
          <w:rFonts w:eastAsia="標楷體"/>
          <w:i/>
        </w:rPr>
        <w:t xml:space="preserve"> </w:t>
      </w:r>
      <w:r w:rsidR="0058007A" w:rsidRPr="00D11E52">
        <w:rPr>
          <w:rFonts w:eastAsia="標楷體"/>
        </w:rPr>
        <w:t xml:space="preserve"> </w:t>
      </w:r>
      <w:r w:rsidR="00765D07" w:rsidRPr="00D11E52">
        <w:rPr>
          <w:rFonts w:eastAsia="標楷體"/>
        </w:rPr>
        <w:t xml:space="preserve">(C) </w:t>
      </w:r>
      <w:r w:rsidR="0058007A" w:rsidRPr="00D11E52">
        <w:rPr>
          <w:rFonts w:eastAsia="標楷體"/>
        </w:rPr>
        <w:t>2</w:t>
      </w:r>
      <w:r w:rsidR="00EC084D">
        <w:rPr>
          <w:rFonts w:eastAsia="標楷體" w:hint="eastAsia"/>
          <w:i/>
        </w:rPr>
        <w:t>m</w:t>
      </w:r>
      <w:r w:rsidR="00765D07" w:rsidRPr="00D11E52">
        <w:rPr>
          <w:rFonts w:eastAsia="標楷體"/>
        </w:rPr>
        <w:t xml:space="preserve">　</w:t>
      </w:r>
      <w:r w:rsidR="00765D07" w:rsidRPr="00D11E52">
        <w:rPr>
          <w:rFonts w:eastAsia="標楷體"/>
        </w:rPr>
        <w:t xml:space="preserve">(D) </w:t>
      </w:r>
      <w:r w:rsidR="0058007A" w:rsidRPr="00D11E52">
        <w:rPr>
          <w:rFonts w:eastAsia="標楷體"/>
        </w:rPr>
        <w:t>5</w:t>
      </w:r>
      <w:r w:rsidR="00EC084D">
        <w:rPr>
          <w:rFonts w:eastAsia="標楷體" w:hint="eastAsia"/>
          <w:i/>
        </w:rPr>
        <w:t>m</w:t>
      </w:r>
      <w:r w:rsidR="00765D07" w:rsidRPr="00D11E52">
        <w:rPr>
          <w:rFonts w:eastAsia="標楷體"/>
        </w:rPr>
        <w:t>。</w:t>
      </w:r>
    </w:p>
    <w:p w:rsidR="00E978F4" w:rsidRDefault="00EC084D" w:rsidP="00686B70">
      <w:pPr>
        <w:jc w:val="both"/>
        <w:rPr>
          <w:rFonts w:eastAsia="標楷體"/>
          <w:szCs w:val="24"/>
        </w:rPr>
      </w:pPr>
      <w:r w:rsidRPr="00D11E52">
        <w:rPr>
          <w:noProof/>
        </w:rPr>
        <mc:AlternateContent>
          <mc:Choice Requires="wps">
            <w:drawing>
              <wp:anchor distT="0" distB="0" distL="114300" distR="114300" simplePos="0" relativeHeight="251521536" behindDoc="0" locked="0" layoutInCell="1" allowOverlap="1" wp14:anchorId="0CDDDC8D" wp14:editId="3662D096">
                <wp:simplePos x="0" y="0"/>
                <wp:positionH relativeFrom="margin">
                  <wp:posOffset>6007452</wp:posOffset>
                </wp:positionH>
                <wp:positionV relativeFrom="paragraph">
                  <wp:posOffset>137536</wp:posOffset>
                </wp:positionV>
                <wp:extent cx="445770" cy="228600"/>
                <wp:effectExtent l="0" t="0" r="11430" b="0"/>
                <wp:wrapNone/>
                <wp:docPr id="7" name="Text Box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577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58D2" w:rsidRPr="00A10499" w:rsidRDefault="008A58D2" w:rsidP="00CD2B28">
                            <w:pPr>
                              <w:pStyle w:val="Web"/>
                              <w:spacing w:before="0" w:beforeAutospacing="0" w:after="0" w:afterAutospacing="0"/>
                              <w:rPr>
                                <w:rFonts w:ascii="Times New Roman" w:eastAsia="標楷體" w:hAnsi="標楷體"/>
                                <w:kern w:val="2"/>
                              </w:rPr>
                            </w:pPr>
                            <w:r w:rsidRPr="00A10499">
                              <w:rPr>
                                <w:rFonts w:ascii="Times New Roman" w:eastAsia="標楷體" w:hAnsi="標楷體" w:hint="eastAsia"/>
                                <w:kern w:val="2"/>
                              </w:rPr>
                              <w:t>圖</w:t>
                            </w:r>
                            <w:r w:rsidRPr="00A10499">
                              <w:rPr>
                                <w:rFonts w:ascii="Times New Roman" w:eastAsia="標楷體" w:hAnsi="Times New Roman" w:cs="Times New Roman"/>
                                <w:kern w:val="2"/>
                              </w:rPr>
                              <w:t>(</w:t>
                            </w:r>
                            <w:r w:rsidRPr="00A10499">
                              <w:rPr>
                                <w:rFonts w:ascii="Times New Roman" w:eastAsia="標楷體" w:hAnsi="標楷體" w:hint="eastAsia"/>
                                <w:kern w:val="2"/>
                              </w:rPr>
                              <w:t>一</w:t>
                            </w:r>
                            <w:r w:rsidRPr="00A10499">
                              <w:rPr>
                                <w:rFonts w:ascii="Times New Roman" w:eastAsia="標楷體" w:hAnsi="Times New Roman" w:cs="Times New Roman"/>
                                <w:kern w:val="2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Text Box 45" o:spid="_x0000_s1036" type="#_x0000_t202" style="position:absolute;left:0;text-align:left;margin-left:473.05pt;margin-top:10.85pt;width:35.1pt;height:18pt;z-index:251521536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" filled="f" stroked="f">
                <v:textbox inset="0,0,0,0">
                  <w:txbxContent>
                    <w:p w:rsidR="008A58D2" w:rsidRPr="00A10499" w:rsidRDefault="008A58D2" w:rsidP="00CD2B28">
                      <w:pPr>
                        <w:pStyle w:val="Web"/>
                        <w:spacing w:before="0" w:beforeAutospacing="0" w:after="0" w:afterAutospacing="0"/>
                        <w:rPr>
                          <w:rFonts w:ascii="Times New Roman" w:eastAsia="標楷體" w:hAnsi="標楷體"/>
                          <w:kern w:val="2"/>
                        </w:rPr>
                      </w:pPr>
                      <w:r w:rsidRPr="00A10499">
                        <w:rPr>
                          <w:rFonts w:ascii="Times New Roman" w:eastAsia="標楷體" w:hAnsi="標楷體" w:hint="eastAsia"/>
                          <w:kern w:val="2"/>
                        </w:rPr>
                        <w:t>圖</w:t>
                      </w:r>
                      <w:r w:rsidRPr="00A10499">
                        <w:rPr>
                          <w:rFonts w:ascii="Times New Roman" w:eastAsia="標楷體" w:hAnsi="Times New Roman" w:cs="Times New Roman"/>
                          <w:kern w:val="2"/>
                        </w:rPr>
                        <w:t>(</w:t>
                      </w:r>
                      <w:r w:rsidRPr="00A10499">
                        <w:rPr>
                          <w:rFonts w:ascii="Times New Roman" w:eastAsia="標楷體" w:hAnsi="標楷體" w:hint="eastAsia"/>
                          <w:kern w:val="2"/>
                        </w:rPr>
                        <w:t>一</w:t>
                      </w:r>
                      <w:r w:rsidRPr="00A10499">
                        <w:rPr>
                          <w:rFonts w:ascii="Times New Roman" w:eastAsia="標楷體" w:hAnsi="Times New Roman" w:cs="Times New Roman"/>
                          <w:kern w:val="2"/>
                        </w:rPr>
                        <w:t>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BC0673" w:rsidRPr="00D11E52" w:rsidRDefault="00BC0673" w:rsidP="00686B70">
      <w:pPr>
        <w:jc w:val="both"/>
        <w:rPr>
          <w:rFonts w:eastAsia="標楷體"/>
          <w:szCs w:val="24"/>
        </w:rPr>
      </w:pPr>
    </w:p>
    <w:p w:rsidR="00E978F4" w:rsidRDefault="005F14E6" w:rsidP="00E978F4">
      <w:pPr>
        <w:numPr>
          <w:ilvl w:val="0"/>
          <w:numId w:val="1"/>
        </w:numPr>
        <w:tabs>
          <w:tab w:val="clear" w:pos="737"/>
        </w:tabs>
        <w:ind w:left="991" w:hangingChars="413" w:hanging="991"/>
        <w:jc w:val="both"/>
        <w:rPr>
          <w:rFonts w:eastAsia="標楷體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527680" behindDoc="1" locked="0" layoutInCell="1" allowOverlap="1" wp14:anchorId="07E8C949" wp14:editId="087EB13E">
                <wp:simplePos x="0" y="0"/>
                <wp:positionH relativeFrom="margin">
                  <wp:posOffset>3365500</wp:posOffset>
                </wp:positionH>
                <wp:positionV relativeFrom="paragraph">
                  <wp:posOffset>1357630</wp:posOffset>
                </wp:positionV>
                <wp:extent cx="3373200" cy="309600"/>
                <wp:effectExtent l="0" t="0" r="0" b="0"/>
                <wp:wrapNone/>
                <wp:docPr id="25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3200" cy="3096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A58D2" w:rsidRPr="00617D22" w:rsidRDefault="008A58D2" w:rsidP="00E978F4">
                            <w:pPr>
                              <w:pStyle w:val="a3"/>
                              <w:numPr>
                                <w:ilvl w:val="0"/>
                                <w:numId w:val="25"/>
                              </w:numPr>
                              <w:tabs>
                                <w:tab w:val="num" w:pos="737"/>
                              </w:tabs>
                              <w:ind w:leftChars="0" w:left="737" w:hanging="737"/>
                            </w:pP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t xml:space="preserve">  </w:t>
                            </w:r>
                            <w:r>
                              <w:rPr>
                                <w:rFonts w:hint="eastAsia"/>
                              </w:rPr>
                              <w:t>(b)</w:t>
                            </w:r>
                            <w:r>
                              <w:t xml:space="preserve">        </w:t>
                            </w:r>
                            <w:r>
                              <w:rPr>
                                <w:rFonts w:hint="eastAsia"/>
                              </w:rPr>
                              <w:t>(c)</w:t>
                            </w:r>
                            <w:r>
                              <w:t xml:space="preserve">      </w:t>
                            </w:r>
                            <w:r>
                              <w:rPr>
                                <w:rFonts w:hint="eastAsia"/>
                              </w:rPr>
                              <w:t>(d)</w:t>
                            </w:r>
                            <w:r>
                              <w:t xml:space="preserve">       </w:t>
                            </w:r>
                            <w:r>
                              <w:rPr>
                                <w:rFonts w:hint="eastAsia"/>
                              </w:rPr>
                              <w:t>(e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字方塊 2" o:spid="_x0000_s1037" type="#_x0000_t202" style="position:absolute;left:0;text-align:left;margin-left:265pt;margin-top:106.9pt;width:265.6pt;height:24.4pt;z-index:-2517888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" filled="f" stroked="f">
                <v:textbox>
                  <w:txbxContent>
                    <w:p w:rsidR="008A58D2" w:rsidRPr="00617D22" w:rsidRDefault="008A58D2" w:rsidP="00E978F4">
                      <w:pPr>
                        <w:pStyle w:val="a3"/>
                        <w:numPr>
                          <w:ilvl w:val="0"/>
                          <w:numId w:val="25"/>
                        </w:numPr>
                        <w:tabs>
                          <w:tab w:val="num" w:pos="737"/>
                        </w:tabs>
                        <w:ind w:leftChars="0" w:left="737" w:hanging="737"/>
                      </w:pP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t xml:space="preserve">  </w:t>
                      </w:r>
                      <w:r>
                        <w:rPr>
                          <w:rFonts w:hint="eastAsia"/>
                        </w:rPr>
                        <w:t>(b)</w:t>
                      </w:r>
                      <w:r>
                        <w:t xml:space="preserve">        </w:t>
                      </w:r>
                      <w:r>
                        <w:rPr>
                          <w:rFonts w:hint="eastAsia"/>
                        </w:rPr>
                        <w:t>(c)</w:t>
                      </w:r>
                      <w:r>
                        <w:t xml:space="preserve">      </w:t>
                      </w:r>
                      <w:r>
                        <w:rPr>
                          <w:rFonts w:hint="eastAsia"/>
                        </w:rPr>
                        <w:t>(d)</w:t>
                      </w:r>
                      <w:r>
                        <w:t xml:space="preserve">       </w:t>
                      </w:r>
                      <w:r>
                        <w:rPr>
                          <w:rFonts w:hint="eastAsia"/>
                        </w:rPr>
                        <w:t>(e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c">
            <w:drawing>
              <wp:anchor distT="0" distB="0" distL="114300" distR="114300" simplePos="0" relativeHeight="251529728" behindDoc="0" locked="0" layoutInCell="1" allowOverlap="1" wp14:anchorId="7F624214" wp14:editId="778E000F">
                <wp:simplePos x="0" y="0"/>
                <wp:positionH relativeFrom="page">
                  <wp:posOffset>3837762</wp:posOffset>
                </wp:positionH>
                <wp:positionV relativeFrom="paragraph">
                  <wp:posOffset>443230</wp:posOffset>
                </wp:positionV>
                <wp:extent cx="4573270" cy="1026795"/>
                <wp:effectExtent l="0" t="0" r="0" b="1905"/>
                <wp:wrapNone/>
                <wp:docPr id="48" name="畫布 4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27" name="Rectangle 5"/>
                        <wps:cNvSpPr>
                          <a:spLocks noChangeArrowheads="1"/>
                        </wps:cNvSpPr>
                        <wps:spPr bwMode="auto">
                          <a:xfrm>
                            <a:off x="414655" y="779145"/>
                            <a:ext cx="76835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A58D2" w:rsidRDefault="008A58D2" w:rsidP="00E978F4">
                              <w:r>
                                <w:rPr>
                                  <w:rFonts w:ascii="Calibri" w:hAnsi="Calibri" w:cs="Calibri"/>
                                  <w:color w:val="000000"/>
                                  <w:kern w:val="0"/>
                                  <w:szCs w:val="24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9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572135" y="779145"/>
                            <a:ext cx="76835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A58D2" w:rsidRDefault="008A58D2" w:rsidP="00E978F4">
                              <w:r>
                                <w:rPr>
                                  <w:rFonts w:ascii="Calibri" w:hAnsi="Calibri" w:cs="Calibri"/>
                                  <w:color w:val="000000"/>
                                  <w:kern w:val="0"/>
                                  <w:szCs w:val="24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1" name="Rectangle 8"/>
                        <wps:cNvSpPr>
                          <a:spLocks noChangeArrowheads="1"/>
                        </wps:cNvSpPr>
                        <wps:spPr bwMode="auto">
                          <a:xfrm>
                            <a:off x="1103630" y="779145"/>
                            <a:ext cx="76835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A58D2" w:rsidRDefault="008A58D2" w:rsidP="00E978F4">
                              <w:r>
                                <w:rPr>
                                  <w:rFonts w:ascii="Calibri" w:hAnsi="Calibri" w:cs="Calibri"/>
                                  <w:color w:val="000000"/>
                                  <w:kern w:val="0"/>
                                  <w:szCs w:val="24"/>
                                </w:rPr>
                                <w:t xml:space="preserve">   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2" name="Rectangle 9"/>
                        <wps:cNvSpPr>
                          <a:spLocks noChangeArrowheads="1"/>
                        </wps:cNvSpPr>
                        <wps:spPr bwMode="auto">
                          <a:xfrm>
                            <a:off x="1879600" y="779145"/>
                            <a:ext cx="76835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A58D2" w:rsidRDefault="008A58D2" w:rsidP="00E978F4">
                              <w:r>
                                <w:rPr>
                                  <w:rFonts w:ascii="Calibri" w:hAnsi="Calibri" w:cs="Calibri"/>
                                  <w:color w:val="000000"/>
                                  <w:kern w:val="0"/>
                                  <w:szCs w:val="24"/>
                                </w:rPr>
                                <w:t xml:space="preserve">  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3" name="Rectangle 10"/>
                        <wps:cNvSpPr>
                          <a:spLocks noChangeArrowheads="1"/>
                        </wps:cNvSpPr>
                        <wps:spPr bwMode="auto">
                          <a:xfrm>
                            <a:off x="2568575" y="779145"/>
                            <a:ext cx="76835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A58D2" w:rsidRDefault="008A58D2" w:rsidP="00E978F4">
                              <w:r>
                                <w:rPr>
                                  <w:rFonts w:ascii="Calibri" w:hAnsi="Calibri" w:cs="Calibri"/>
                                  <w:color w:val="000000"/>
                                  <w:kern w:val="0"/>
                                  <w:szCs w:val="24"/>
                                </w:rPr>
                                <w:t xml:space="preserve">                       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4" name="Rectangle 11"/>
                        <wps:cNvSpPr>
                          <a:spLocks noChangeArrowheads="1"/>
                        </wps:cNvSpPr>
                        <wps:spPr bwMode="auto">
                          <a:xfrm>
                            <a:off x="4460875" y="779145"/>
                            <a:ext cx="76835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A58D2" w:rsidRDefault="008A58D2" w:rsidP="00E978F4">
                              <w:r>
                                <w:rPr>
                                  <w:rFonts w:ascii="Calibri" w:hAnsi="Calibri" w:cs="Calibri"/>
                                  <w:color w:val="000000"/>
                                  <w:kern w:val="0"/>
                                  <w:szCs w:val="24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pic:pic xmlns:pic="http://schemas.openxmlformats.org/drawingml/2006/picture">
                        <pic:nvPicPr>
                          <pic:cNvPr id="35" name="Picture 1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-12391"/>
                          <a:stretch/>
                        </pic:blipFill>
                        <pic:spPr bwMode="auto">
                          <a:xfrm>
                            <a:off x="-2" y="31115"/>
                            <a:ext cx="468175" cy="8877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36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52780" y="7620"/>
                            <a:ext cx="446405" cy="9194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37" name="Picture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117725" y="26670"/>
                            <a:ext cx="446405" cy="9004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38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800350" y="129540"/>
                            <a:ext cx="432435" cy="820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39" name="Freeform 17"/>
                        <wps:cNvSpPr>
                          <a:spLocks/>
                        </wps:cNvSpPr>
                        <wps:spPr bwMode="auto">
                          <a:xfrm>
                            <a:off x="481965" y="638175"/>
                            <a:ext cx="173355" cy="46355"/>
                          </a:xfrm>
                          <a:custGeom>
                            <a:avLst/>
                            <a:gdLst>
                              <a:gd name="T0" fmla="*/ 0 w 273"/>
                              <a:gd name="T1" fmla="*/ 18 h 73"/>
                              <a:gd name="T2" fmla="*/ 236 w 273"/>
                              <a:gd name="T3" fmla="*/ 18 h 73"/>
                              <a:gd name="T4" fmla="*/ 236 w 273"/>
                              <a:gd name="T5" fmla="*/ 0 h 73"/>
                              <a:gd name="T6" fmla="*/ 273 w 273"/>
                              <a:gd name="T7" fmla="*/ 36 h 73"/>
                              <a:gd name="T8" fmla="*/ 236 w 273"/>
                              <a:gd name="T9" fmla="*/ 73 h 73"/>
                              <a:gd name="T10" fmla="*/ 236 w 273"/>
                              <a:gd name="T11" fmla="*/ 55 h 73"/>
                              <a:gd name="T12" fmla="*/ 0 w 273"/>
                              <a:gd name="T13" fmla="*/ 55 h 73"/>
                              <a:gd name="T14" fmla="*/ 0 w 273"/>
                              <a:gd name="T15" fmla="*/ 18 h 7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0" t="0" r="r" b="b"/>
                            <a:pathLst>
                              <a:path w="273" h="73">
                                <a:moveTo>
                                  <a:pt x="0" y="18"/>
                                </a:moveTo>
                                <a:lnTo>
                                  <a:pt x="236" y="18"/>
                                </a:lnTo>
                                <a:lnTo>
                                  <a:pt x="236" y="0"/>
                                </a:lnTo>
                                <a:lnTo>
                                  <a:pt x="273" y="36"/>
                                </a:lnTo>
                                <a:lnTo>
                                  <a:pt x="236" y="73"/>
                                </a:lnTo>
                                <a:lnTo>
                                  <a:pt x="236" y="55"/>
                                </a:lnTo>
                                <a:lnTo>
                                  <a:pt x="0" y="55"/>
                                </a:lnTo>
                                <a:lnTo>
                                  <a:pt x="0" y="1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Freeform 18"/>
                        <wps:cNvSpPr>
                          <a:spLocks/>
                        </wps:cNvSpPr>
                        <wps:spPr bwMode="auto">
                          <a:xfrm>
                            <a:off x="481965" y="638175"/>
                            <a:ext cx="173355" cy="46355"/>
                          </a:xfrm>
                          <a:custGeom>
                            <a:avLst/>
                            <a:gdLst>
                              <a:gd name="T0" fmla="*/ 0 w 273"/>
                              <a:gd name="T1" fmla="*/ 18 h 73"/>
                              <a:gd name="T2" fmla="*/ 236 w 273"/>
                              <a:gd name="T3" fmla="*/ 18 h 73"/>
                              <a:gd name="T4" fmla="*/ 236 w 273"/>
                              <a:gd name="T5" fmla="*/ 0 h 73"/>
                              <a:gd name="T6" fmla="*/ 273 w 273"/>
                              <a:gd name="T7" fmla="*/ 36 h 73"/>
                              <a:gd name="T8" fmla="*/ 236 w 273"/>
                              <a:gd name="T9" fmla="*/ 73 h 73"/>
                              <a:gd name="T10" fmla="*/ 236 w 273"/>
                              <a:gd name="T11" fmla="*/ 55 h 73"/>
                              <a:gd name="T12" fmla="*/ 0 w 273"/>
                              <a:gd name="T13" fmla="*/ 55 h 73"/>
                              <a:gd name="T14" fmla="*/ 0 w 273"/>
                              <a:gd name="T15" fmla="*/ 18 h 7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0" t="0" r="r" b="b"/>
                            <a:pathLst>
                              <a:path w="273" h="73">
                                <a:moveTo>
                                  <a:pt x="0" y="18"/>
                                </a:moveTo>
                                <a:lnTo>
                                  <a:pt x="236" y="18"/>
                                </a:lnTo>
                                <a:lnTo>
                                  <a:pt x="236" y="0"/>
                                </a:lnTo>
                                <a:lnTo>
                                  <a:pt x="273" y="36"/>
                                </a:lnTo>
                                <a:lnTo>
                                  <a:pt x="236" y="73"/>
                                </a:lnTo>
                                <a:lnTo>
                                  <a:pt x="236" y="55"/>
                                </a:lnTo>
                                <a:lnTo>
                                  <a:pt x="0" y="55"/>
                                </a:lnTo>
                                <a:lnTo>
                                  <a:pt x="0" y="18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 cap="flat">
                            <a:solidFill>
                              <a:srgbClr val="41719C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" name="Freeform 19"/>
                        <wps:cNvSpPr>
                          <a:spLocks/>
                        </wps:cNvSpPr>
                        <wps:spPr bwMode="auto">
                          <a:xfrm>
                            <a:off x="1191260" y="638175"/>
                            <a:ext cx="173355" cy="46355"/>
                          </a:xfrm>
                          <a:custGeom>
                            <a:avLst/>
                            <a:gdLst>
                              <a:gd name="T0" fmla="*/ 0 w 273"/>
                              <a:gd name="T1" fmla="*/ 18 h 73"/>
                              <a:gd name="T2" fmla="*/ 236 w 273"/>
                              <a:gd name="T3" fmla="*/ 18 h 73"/>
                              <a:gd name="T4" fmla="*/ 236 w 273"/>
                              <a:gd name="T5" fmla="*/ 0 h 73"/>
                              <a:gd name="T6" fmla="*/ 273 w 273"/>
                              <a:gd name="T7" fmla="*/ 36 h 73"/>
                              <a:gd name="T8" fmla="*/ 236 w 273"/>
                              <a:gd name="T9" fmla="*/ 73 h 73"/>
                              <a:gd name="T10" fmla="*/ 236 w 273"/>
                              <a:gd name="T11" fmla="*/ 55 h 73"/>
                              <a:gd name="T12" fmla="*/ 0 w 273"/>
                              <a:gd name="T13" fmla="*/ 55 h 73"/>
                              <a:gd name="T14" fmla="*/ 0 w 273"/>
                              <a:gd name="T15" fmla="*/ 18 h 7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0" t="0" r="r" b="b"/>
                            <a:pathLst>
                              <a:path w="273" h="73">
                                <a:moveTo>
                                  <a:pt x="0" y="18"/>
                                </a:moveTo>
                                <a:lnTo>
                                  <a:pt x="236" y="18"/>
                                </a:lnTo>
                                <a:lnTo>
                                  <a:pt x="236" y="0"/>
                                </a:lnTo>
                                <a:lnTo>
                                  <a:pt x="273" y="36"/>
                                </a:lnTo>
                                <a:lnTo>
                                  <a:pt x="236" y="73"/>
                                </a:lnTo>
                                <a:lnTo>
                                  <a:pt x="236" y="55"/>
                                </a:lnTo>
                                <a:lnTo>
                                  <a:pt x="0" y="55"/>
                                </a:lnTo>
                                <a:lnTo>
                                  <a:pt x="0" y="1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" name="Freeform 20"/>
                        <wps:cNvSpPr>
                          <a:spLocks/>
                        </wps:cNvSpPr>
                        <wps:spPr bwMode="auto">
                          <a:xfrm>
                            <a:off x="1191260" y="638175"/>
                            <a:ext cx="173355" cy="46355"/>
                          </a:xfrm>
                          <a:custGeom>
                            <a:avLst/>
                            <a:gdLst>
                              <a:gd name="T0" fmla="*/ 0 w 273"/>
                              <a:gd name="T1" fmla="*/ 18 h 73"/>
                              <a:gd name="T2" fmla="*/ 236 w 273"/>
                              <a:gd name="T3" fmla="*/ 18 h 73"/>
                              <a:gd name="T4" fmla="*/ 236 w 273"/>
                              <a:gd name="T5" fmla="*/ 0 h 73"/>
                              <a:gd name="T6" fmla="*/ 273 w 273"/>
                              <a:gd name="T7" fmla="*/ 36 h 73"/>
                              <a:gd name="T8" fmla="*/ 236 w 273"/>
                              <a:gd name="T9" fmla="*/ 73 h 73"/>
                              <a:gd name="T10" fmla="*/ 236 w 273"/>
                              <a:gd name="T11" fmla="*/ 55 h 73"/>
                              <a:gd name="T12" fmla="*/ 0 w 273"/>
                              <a:gd name="T13" fmla="*/ 55 h 73"/>
                              <a:gd name="T14" fmla="*/ 0 w 273"/>
                              <a:gd name="T15" fmla="*/ 18 h 7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0" t="0" r="r" b="b"/>
                            <a:pathLst>
                              <a:path w="273" h="73">
                                <a:moveTo>
                                  <a:pt x="0" y="18"/>
                                </a:moveTo>
                                <a:lnTo>
                                  <a:pt x="236" y="18"/>
                                </a:lnTo>
                                <a:lnTo>
                                  <a:pt x="236" y="0"/>
                                </a:lnTo>
                                <a:lnTo>
                                  <a:pt x="273" y="36"/>
                                </a:lnTo>
                                <a:lnTo>
                                  <a:pt x="236" y="73"/>
                                </a:lnTo>
                                <a:lnTo>
                                  <a:pt x="236" y="55"/>
                                </a:lnTo>
                                <a:lnTo>
                                  <a:pt x="0" y="55"/>
                                </a:lnTo>
                                <a:lnTo>
                                  <a:pt x="0" y="18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 cap="flat">
                            <a:solidFill>
                              <a:srgbClr val="41719C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" name="Freeform 21"/>
                        <wps:cNvSpPr>
                          <a:spLocks/>
                        </wps:cNvSpPr>
                        <wps:spPr bwMode="auto">
                          <a:xfrm>
                            <a:off x="1911985" y="623570"/>
                            <a:ext cx="172085" cy="46990"/>
                          </a:xfrm>
                          <a:custGeom>
                            <a:avLst/>
                            <a:gdLst>
                              <a:gd name="T0" fmla="*/ 0 w 271"/>
                              <a:gd name="T1" fmla="*/ 19 h 74"/>
                              <a:gd name="T2" fmla="*/ 233 w 271"/>
                              <a:gd name="T3" fmla="*/ 19 h 74"/>
                              <a:gd name="T4" fmla="*/ 233 w 271"/>
                              <a:gd name="T5" fmla="*/ 0 h 74"/>
                              <a:gd name="T6" fmla="*/ 271 w 271"/>
                              <a:gd name="T7" fmla="*/ 37 h 74"/>
                              <a:gd name="T8" fmla="*/ 233 w 271"/>
                              <a:gd name="T9" fmla="*/ 74 h 74"/>
                              <a:gd name="T10" fmla="*/ 233 w 271"/>
                              <a:gd name="T11" fmla="*/ 56 h 74"/>
                              <a:gd name="T12" fmla="*/ 0 w 271"/>
                              <a:gd name="T13" fmla="*/ 56 h 74"/>
                              <a:gd name="T14" fmla="*/ 0 w 271"/>
                              <a:gd name="T15" fmla="*/ 19 h 7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0" t="0" r="r" b="b"/>
                            <a:pathLst>
                              <a:path w="271" h="74">
                                <a:moveTo>
                                  <a:pt x="0" y="19"/>
                                </a:moveTo>
                                <a:lnTo>
                                  <a:pt x="233" y="19"/>
                                </a:lnTo>
                                <a:lnTo>
                                  <a:pt x="233" y="0"/>
                                </a:lnTo>
                                <a:lnTo>
                                  <a:pt x="271" y="37"/>
                                </a:lnTo>
                                <a:lnTo>
                                  <a:pt x="233" y="74"/>
                                </a:lnTo>
                                <a:lnTo>
                                  <a:pt x="233" y="56"/>
                                </a:lnTo>
                                <a:lnTo>
                                  <a:pt x="0" y="56"/>
                                </a:lnTo>
                                <a:lnTo>
                                  <a:pt x="0" y="1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" name="Freeform 22"/>
                        <wps:cNvSpPr>
                          <a:spLocks/>
                        </wps:cNvSpPr>
                        <wps:spPr bwMode="auto">
                          <a:xfrm>
                            <a:off x="1911985" y="623570"/>
                            <a:ext cx="172085" cy="46990"/>
                          </a:xfrm>
                          <a:custGeom>
                            <a:avLst/>
                            <a:gdLst>
                              <a:gd name="T0" fmla="*/ 0 w 271"/>
                              <a:gd name="T1" fmla="*/ 19 h 74"/>
                              <a:gd name="T2" fmla="*/ 233 w 271"/>
                              <a:gd name="T3" fmla="*/ 19 h 74"/>
                              <a:gd name="T4" fmla="*/ 233 w 271"/>
                              <a:gd name="T5" fmla="*/ 0 h 74"/>
                              <a:gd name="T6" fmla="*/ 271 w 271"/>
                              <a:gd name="T7" fmla="*/ 37 h 74"/>
                              <a:gd name="T8" fmla="*/ 233 w 271"/>
                              <a:gd name="T9" fmla="*/ 74 h 74"/>
                              <a:gd name="T10" fmla="*/ 233 w 271"/>
                              <a:gd name="T11" fmla="*/ 56 h 74"/>
                              <a:gd name="T12" fmla="*/ 0 w 271"/>
                              <a:gd name="T13" fmla="*/ 56 h 74"/>
                              <a:gd name="T14" fmla="*/ 0 w 271"/>
                              <a:gd name="T15" fmla="*/ 19 h 7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0" t="0" r="r" b="b"/>
                            <a:pathLst>
                              <a:path w="271" h="74">
                                <a:moveTo>
                                  <a:pt x="0" y="19"/>
                                </a:moveTo>
                                <a:lnTo>
                                  <a:pt x="233" y="19"/>
                                </a:lnTo>
                                <a:lnTo>
                                  <a:pt x="233" y="0"/>
                                </a:lnTo>
                                <a:lnTo>
                                  <a:pt x="271" y="37"/>
                                </a:lnTo>
                                <a:lnTo>
                                  <a:pt x="233" y="74"/>
                                </a:lnTo>
                                <a:lnTo>
                                  <a:pt x="233" y="56"/>
                                </a:lnTo>
                                <a:lnTo>
                                  <a:pt x="0" y="56"/>
                                </a:lnTo>
                                <a:lnTo>
                                  <a:pt x="0" y="19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 cap="flat">
                            <a:solidFill>
                              <a:srgbClr val="41719C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" name="Freeform 23"/>
                        <wps:cNvSpPr>
                          <a:spLocks/>
                        </wps:cNvSpPr>
                        <wps:spPr bwMode="auto">
                          <a:xfrm>
                            <a:off x="2613660" y="636270"/>
                            <a:ext cx="173355" cy="46990"/>
                          </a:xfrm>
                          <a:custGeom>
                            <a:avLst/>
                            <a:gdLst>
                              <a:gd name="T0" fmla="*/ 0 w 273"/>
                              <a:gd name="T1" fmla="*/ 18 h 74"/>
                              <a:gd name="T2" fmla="*/ 236 w 273"/>
                              <a:gd name="T3" fmla="*/ 18 h 74"/>
                              <a:gd name="T4" fmla="*/ 236 w 273"/>
                              <a:gd name="T5" fmla="*/ 0 h 74"/>
                              <a:gd name="T6" fmla="*/ 273 w 273"/>
                              <a:gd name="T7" fmla="*/ 37 h 74"/>
                              <a:gd name="T8" fmla="*/ 236 w 273"/>
                              <a:gd name="T9" fmla="*/ 74 h 74"/>
                              <a:gd name="T10" fmla="*/ 236 w 273"/>
                              <a:gd name="T11" fmla="*/ 55 h 74"/>
                              <a:gd name="T12" fmla="*/ 0 w 273"/>
                              <a:gd name="T13" fmla="*/ 55 h 74"/>
                              <a:gd name="T14" fmla="*/ 0 w 273"/>
                              <a:gd name="T15" fmla="*/ 18 h 7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0" t="0" r="r" b="b"/>
                            <a:pathLst>
                              <a:path w="273" h="74">
                                <a:moveTo>
                                  <a:pt x="0" y="18"/>
                                </a:moveTo>
                                <a:lnTo>
                                  <a:pt x="236" y="18"/>
                                </a:lnTo>
                                <a:lnTo>
                                  <a:pt x="236" y="0"/>
                                </a:lnTo>
                                <a:lnTo>
                                  <a:pt x="273" y="37"/>
                                </a:lnTo>
                                <a:lnTo>
                                  <a:pt x="236" y="74"/>
                                </a:lnTo>
                                <a:lnTo>
                                  <a:pt x="236" y="55"/>
                                </a:lnTo>
                                <a:lnTo>
                                  <a:pt x="0" y="55"/>
                                </a:lnTo>
                                <a:lnTo>
                                  <a:pt x="0" y="1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5B9BD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" name="Freeform 24"/>
                        <wps:cNvSpPr>
                          <a:spLocks/>
                        </wps:cNvSpPr>
                        <wps:spPr bwMode="auto">
                          <a:xfrm>
                            <a:off x="2613660" y="636270"/>
                            <a:ext cx="173355" cy="46990"/>
                          </a:xfrm>
                          <a:custGeom>
                            <a:avLst/>
                            <a:gdLst>
                              <a:gd name="T0" fmla="*/ 0 w 273"/>
                              <a:gd name="T1" fmla="*/ 18 h 74"/>
                              <a:gd name="T2" fmla="*/ 236 w 273"/>
                              <a:gd name="T3" fmla="*/ 18 h 74"/>
                              <a:gd name="T4" fmla="*/ 236 w 273"/>
                              <a:gd name="T5" fmla="*/ 0 h 74"/>
                              <a:gd name="T6" fmla="*/ 273 w 273"/>
                              <a:gd name="T7" fmla="*/ 37 h 74"/>
                              <a:gd name="T8" fmla="*/ 236 w 273"/>
                              <a:gd name="T9" fmla="*/ 74 h 74"/>
                              <a:gd name="T10" fmla="*/ 236 w 273"/>
                              <a:gd name="T11" fmla="*/ 55 h 74"/>
                              <a:gd name="T12" fmla="*/ 0 w 273"/>
                              <a:gd name="T13" fmla="*/ 55 h 74"/>
                              <a:gd name="T14" fmla="*/ 0 w 273"/>
                              <a:gd name="T15" fmla="*/ 18 h 7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0" t="0" r="r" b="b"/>
                            <a:pathLst>
                              <a:path w="273" h="74">
                                <a:moveTo>
                                  <a:pt x="0" y="18"/>
                                </a:moveTo>
                                <a:lnTo>
                                  <a:pt x="236" y="18"/>
                                </a:lnTo>
                                <a:lnTo>
                                  <a:pt x="236" y="0"/>
                                </a:lnTo>
                                <a:lnTo>
                                  <a:pt x="273" y="37"/>
                                </a:lnTo>
                                <a:lnTo>
                                  <a:pt x="236" y="74"/>
                                </a:lnTo>
                                <a:lnTo>
                                  <a:pt x="236" y="55"/>
                                </a:lnTo>
                                <a:lnTo>
                                  <a:pt x="0" y="55"/>
                                </a:lnTo>
                                <a:lnTo>
                                  <a:pt x="0" y="18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2700" cap="flat">
                            <a:solidFill>
                              <a:srgbClr val="41719C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47" name="圖片 47" descr="https://4.bp.blogspot.com/-0mT3fKwu1Xc/V5WTPcKCzQI/AAAAAAAIuCk/wwGyPFZ-Zbg/s0/phpflyJih"/>
                          <pic:cNvPicPr/>
                        </pic:nvPicPr>
                        <pic:blipFill rotWithShape="1"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7959" t="1117" r="54946"/>
                          <a:stretch/>
                        </pic:blipFill>
                        <pic:spPr bwMode="auto">
                          <a:xfrm>
                            <a:off x="1371296" y="35739"/>
                            <a:ext cx="469900" cy="891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畫布 48" o:spid="_x0000_s1038" editas="canvas" style="position:absolute;left:0;text-align:left;margin-left:302.2pt;margin-top:34.9pt;width:360.1pt;height:80.85pt;z-index:251529728;mso-position-horizontal-relative:page" coordsize="45732,10267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">
                <v:shape id="_x0000_s1039" type="#_x0000_t75" style="position:absolute;width:45732;height:10267;visibility:visible;mso-wrap-style:square">
                  <v:fill o:detectmouseclick="t"/>
                  <v:path o:connecttype="none"/>
                </v:shape>
                <v:rect id="Rectangle 5" o:spid="_x0000_s1040" style="position:absolute;left:4146;top:7791;width:768;height:228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bNES8EA&#10;AADbAAAADwAAAGRycy9kb3ducmV2LnhtbESPzYoCMRCE74LvEFrYm2acgyuzRhFBUNmL4z5AM+n5&#10;waQzJNEZ394sLOyxqKqvqM1utEY8yYfOsYLlIgNBXDndcaPg53acr0GEiKzROCYFLwqw204nGyy0&#10;G/hKzzI2IkE4FKigjbEvpAxVSxbDwvXEyaudtxiT9I3UHocEt0bmWbaSFjtOCy32dGipupcPq0De&#10;yuOwLo3P3CWvv835dK3JKfUxG/dfICKN8T/81z5pBfkn/H5JP0Bu3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WzREvBAAAA2wAAAA8AAAAAAAAAAAAAAAAAmAIAAGRycy9kb3du&#10;cmV2LnhtbFBLBQYAAAAABAAEAPUAAACGAwAAAAA=&#10;" filled="f" stroked="f">
                  <v:textbox style="mso-fit-shape-to-text:t" inset="0,0,0,0">
                    <w:txbxContent>
                      <w:p w:rsidR="008A58D2" w:rsidRDefault="008A58D2" w:rsidP="00E978F4">
                        <w:r>
                          <w:rPr>
                            <w:rFonts w:ascii="Calibri" w:hAnsi="Calibri" w:cs="Calibri"/>
                            <w:color w:val="000000"/>
                            <w:kern w:val="0"/>
                            <w:szCs w:val="24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7" o:spid="_x0000_s1041" style="position:absolute;left:5721;top:7791;width:768;height:228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2B1osEA&#10;AADbAAAADwAAAGRycy9kb3ducmV2LnhtbESPzYoCMRCE7wu+Q2hhb2vGOYjOGkUEQWUvjvsAzaTn&#10;B5POkERnfHuzsOCxqKqvqPV2tEY8yIfOsYL5LANBXDndcaPg93r4WoIIEVmjcUwKnhRgu5l8rLHQ&#10;buALPcrYiAThUKCCNsa+kDJULVkMM9cTJ6923mJM0jdSexwS3BqZZ9lCWuw4LbTY076l6lberQJ5&#10;LQ/DsjQ+c+e8/jGn46Ump9TndNx9g4g0xnf4v33UCvIV/H1JP0BuX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tgdaLBAAAA2wAAAA8AAAAAAAAAAAAAAAAAmAIAAGRycy9kb3du&#10;cmV2LnhtbFBLBQYAAAAABAAEAPUAAACGAwAAAAA=&#10;" filled="f" stroked="f">
                  <v:textbox style="mso-fit-shape-to-text:t" inset="0,0,0,0">
                    <w:txbxContent>
                      <w:p w:rsidR="008A58D2" w:rsidRDefault="008A58D2" w:rsidP="00E978F4">
                        <w:r>
                          <w:rPr>
                            <w:rFonts w:ascii="Calibri" w:hAnsi="Calibri" w:cs="Calibri"/>
                            <w:color w:val="000000"/>
                            <w:kern w:val="0"/>
                            <w:szCs w:val="24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8" o:spid="_x0000_s1042" style="position:absolute;left:11036;top:7791;width:768;height:228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M/vecAA&#10;AADbAAAADwAAAGRycy9kb3ducmV2LnhtbESPzYoCMRCE7wu+Q2jB25rRhUVGo4gg6OLF0QdoJj0/&#10;mHSGJDrj2xtB2GNRVV9Rq81gjXiQD61jBbNpBoK4dLrlWsH1sv9egAgRWaNxTAqeFGCzHn2tMNeu&#10;5zM9iliLBOGQo4Imxi6XMpQNWQxT1xEnr3LeYkzS11J77BPcGjnPsl9pseW00GBHu4bKW3G3CuSl&#10;2PeLwvjM/c2rkzkezhU5pSbjYbsEEWmI/+FP+6AV/Mzg/SX9ALl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M/vecAAAADbAAAADwAAAAAAAAAAAAAAAACYAgAAZHJzL2Rvd25y&#10;ZXYueG1sUEsFBgAAAAAEAAQA9QAAAIUDAAAAAA==&#10;" filled="f" stroked="f">
                  <v:textbox style="mso-fit-shape-to-text:t" inset="0,0,0,0">
                    <w:txbxContent>
                      <w:p w:rsidR="008A58D2" w:rsidRDefault="008A58D2" w:rsidP="00E978F4">
                        <w:r>
                          <w:rPr>
                            <w:rFonts w:ascii="Calibri" w:hAnsi="Calibri" w:cs="Calibri"/>
                            <w:color w:val="000000"/>
                            <w:kern w:val="0"/>
                            <w:szCs w:val="24"/>
                          </w:rPr>
                          <w:t xml:space="preserve">    </w:t>
                        </w:r>
                      </w:p>
                    </w:txbxContent>
                  </v:textbox>
                </v:rect>
                <v:rect id="Rectangle 9" o:spid="_x0000_s1043" style="position:absolute;left:18796;top:7791;width:768;height:228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B1xDsEA&#10;AADbAAAADwAAAGRycy9kb3ducmV2LnhtbESP3YrCMBSE7wXfIRxh7zS1wiJdo4ggqOyNdR/g0Jz+&#10;YHJSkmjr25uFhb0cZuYbZrMbrRFP8qFzrGC5yEAQV0533Cj4uR3naxAhIms0jknBiwLsttPJBgvt&#10;Br7Ss4yNSBAOBSpoY+wLKUPVksWwcD1x8mrnLcYkfSO1xyHBrZF5ln1Kix2nhRZ7OrRU3cuHVSBv&#10;5XFYl8Zn7pLX3+Z8utbklPqYjfsvEJHG+B/+a5+0glUOv1/SD5Db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AdcQ7BAAAA2wAAAA8AAAAAAAAAAAAAAAAAmAIAAGRycy9kb3du&#10;cmV2LnhtbFBLBQYAAAAABAAEAPUAAACGAwAAAAA=&#10;" filled="f" stroked="f">
                  <v:textbox style="mso-fit-shape-to-text:t" inset="0,0,0,0">
                    <w:txbxContent>
                      <w:p w:rsidR="008A58D2" w:rsidRDefault="008A58D2" w:rsidP="00E978F4">
                        <w:r>
                          <w:rPr>
                            <w:rFonts w:ascii="Calibri" w:hAnsi="Calibri" w:cs="Calibri"/>
                            <w:color w:val="000000"/>
                            <w:kern w:val="0"/>
                            <w:szCs w:val="24"/>
                          </w:rPr>
                          <w:t xml:space="preserve">   </w:t>
                        </w:r>
                      </w:p>
                    </w:txbxContent>
                  </v:textbox>
                </v:rect>
                <v:rect id="Rectangle 10" o:spid="_x0000_s1044" style="position:absolute;left:25685;top:7791;width:769;height:228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1HUlcAA&#10;AADbAAAADwAAAGRycy9kb3ducmV2LnhtbESPzYoCMRCE7wu+Q2jB25pRYZHRKCIIrnhx9AGaSc8P&#10;Jp0hic7s2xtB2GNRVV9R6+1gjXiSD61jBbNpBoK4dLrlWsHtevhegggRWaNxTAr+KMB2M/paY65d&#10;zxd6FrEWCcIhRwVNjF0uZSgbshimriNOXuW8xZikr6X22Ce4NXKeZT/SYstpocGO9g2V9+JhFchr&#10;ceiXhfGZO82rs/k9XipySk3Gw24FItIQ/8Of9lErWCzg/SX9ALl5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1HUlcAAAADbAAAADwAAAAAAAAAAAAAAAACYAgAAZHJzL2Rvd25y&#10;ZXYueG1sUEsFBgAAAAAEAAQA9QAAAIUDAAAAAA==&#10;" filled="f" stroked="f">
                  <v:textbox style="mso-fit-shape-to-text:t" inset="0,0,0,0">
                    <w:txbxContent>
                      <w:p w:rsidR="008A58D2" w:rsidRDefault="008A58D2" w:rsidP="00E978F4">
                        <w:r>
                          <w:rPr>
                            <w:rFonts w:ascii="Calibri" w:hAnsi="Calibri" w:cs="Calibri"/>
                            <w:color w:val="000000"/>
                            <w:kern w:val="0"/>
                            <w:szCs w:val="24"/>
                          </w:rPr>
                          <w:t xml:space="preserve">                        </w:t>
                        </w:r>
                      </w:p>
                    </w:txbxContent>
                  </v:textbox>
                </v:rect>
                <v:rect id="Rectangle 11" o:spid="_x0000_s1045" style="position:absolute;left:44608;top:7791;width:769;height:228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LhM4cEA&#10;AADbAAAADwAAAGRycy9kb3ducmV2LnhtbESPzYoCMRCE74LvEFrwphl1WWQ0igiCLntx9AGaSc8P&#10;Jp0hic749puFhT0WVfUVtd0P1ogX+dA6VrCYZyCIS6dbrhXcb6fZGkSIyBqNY1LwpgD73Xi0xVy7&#10;nq/0KmItEoRDjgqaGLtcylA2ZDHMXUecvMp5izFJX0vtsU9wa+Qyyz6lxZbTQoMdHRsqH8XTKpC3&#10;4tSvC+Mz97Wsvs3lfK3IKTWdDIcNiEhD/A//tc9aweoDfr+kHyB3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C4TOHBAAAA2wAAAA8AAAAAAAAAAAAAAAAAmAIAAGRycy9kb3du&#10;cmV2LnhtbFBLBQYAAAAABAAEAPUAAACGAwAAAAA=&#10;" filled="f" stroked="f">
                  <v:textbox style="mso-fit-shape-to-text:t" inset="0,0,0,0">
                    <w:txbxContent>
                      <w:p w:rsidR="008A58D2" w:rsidRDefault="008A58D2" w:rsidP="00E978F4">
                        <w:r>
                          <w:rPr>
                            <w:rFonts w:ascii="Calibri" w:hAnsi="Calibri" w:cs="Calibri"/>
                            <w:color w:val="000000"/>
                            <w:kern w:val="0"/>
                            <w:szCs w:val="24"/>
                          </w:rPr>
                          <w:t xml:space="preserve"> </w:t>
                        </w:r>
                      </w:p>
                    </w:txbxContent>
                  </v:textbox>
                </v:rect>
                <v:shape id="Picture 12" o:spid="_x0000_s1046" type="#_x0000_t75" style="position:absolute;top:311;width:4681;height:887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gOge7GAAAA2wAAAA8AAABkcnMvZG93bnJldi54bWxEj0FrAjEUhO+F/ofwCr0UzbaloqtRpLRU&#10;C624Cnp8bJ6bxc3LkqS6/vtGKPQ4zMw3zGTW2UacyIfasYLHfgaCuHS65krBdvPeG4IIEVlj45gU&#10;XCjAbHp7M8FcuzOv6VTESiQIhxwVmBjbXMpQGrIY+q4lTt7BeYsxSV9J7fGc4LaRT1k2kBZrTgsG&#10;W3o1VB6LH6vge1QsNw+fXxl+GOtXw912sK/elLq/6+ZjEJG6+B/+ay+0gucXuH5JP0BOfwE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WA6B7sYAAADbAAAADwAAAAAAAAAAAAAA&#10;AACfAgAAZHJzL2Rvd25yZXYueG1sUEsFBgAAAAAEAAQA9wAAAJIDAAAAAA==&#10;">
                  <v:imagedata r:id="rId14" o:title="" cropright="-8121f"/>
                </v:shape>
                <v:shape id="Picture 13" o:spid="_x0000_s1047" type="#_x0000_t75" style="position:absolute;left:6527;top:76;width:4464;height:919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a2UOXFAAAA2wAAAA8AAABkcnMvZG93bnJldi54bWxEj0FrAjEUhO9C/0N4hV6kZm1BZDWKVAS9&#10;tKjV82Pz3F27eVk3WY3++kYQPA4z8w0zngZTiTM1rrSsoN9LQBBnVpecK/jdLt6HIJxH1lhZJgVX&#10;cjCdvHTGmGp74TWdNz4XEcIuRQWF93UqpcsKMuh6tiaO3sE2Bn2UTS51g5cIN5X8SJKBNFhyXCiw&#10;pq+Csr9NaxSE9ue22978+nQKs91qdfyu9/OuUm+vYTYC4Sn4Z/jRXmoFnwO4f4k/QE7+AQ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A2tlDlxQAAANsAAAAPAAAAAAAAAAAAAAAA&#10;AJ8CAABkcnMvZG93bnJldi54bWxQSwUGAAAAAAQABAD3AAAAkQMAAAAA&#10;">
                  <v:imagedata r:id="rId15" o:title=""/>
                </v:shape>
                <v:shape id="Picture 15" o:spid="_x0000_s1048" type="#_x0000_t75" style="position:absolute;left:21177;top:266;width:4464;height:900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CGy0nEAAAA2wAAAA8AAABkcnMvZG93bnJldi54bWxEj9FqwkAURN+F/sNyC30R3VgltamrSECs&#10;L4LWD7hkb5Ng9m66u2r0692C4OMwM2eY2aIzjTiT87VlBaNhAoK4sLrmUsHhZzWYgvABWWNjmRRc&#10;ycNi/tKbYabthXd03odSRAj7DBVUIbSZlL6oyKAf2pY4er/WGQxRulJqh5cIN418T5JUGqw5LlTY&#10;Ul5RcdyfjIIwuR02RfqXu6Y+rfMj9j/TLSn19totv0AE6sIz/Gh/awXjD/j/En+AnN8B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GCGy0nEAAAA2wAAAA8AAAAAAAAAAAAAAAAA&#10;nwIAAGRycy9kb3ducmV2LnhtbFBLBQYAAAAABAAEAPcAAACQAwAAAAA=&#10;">
                  <v:imagedata r:id="rId16" o:title=""/>
                </v:shape>
                <v:shape id="Picture 16" o:spid="_x0000_s1049" type="#_x0000_t75" style="position:absolute;left:28003;top:1295;width:4324;height:820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R8lYG/AAAA2wAAAA8AAABkcnMvZG93bnJldi54bWxET8uKwjAU3QvzD+EOzM6mrSBONZZhQHAh&#10;Az7AWV6ba1NsbkoTtf69WQguD+e9KAfbihv1vnGsIEtSEMSV0w3XCg771XgGwgdkja1jUvAgD+Xy&#10;Y7TAQrs7b+m2C7WIIewLVGBC6AopfWXIok9cRxy5s+sthgj7Wuoe7zHctjJP06m02HBsMNjRr6Hq&#10;srtaBaeKj9/+kZt/vKaN+8tmoc42Sn19Dj9zEIGG8Ba/3GutYBLHxi/xB8jlEw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CUfJWBvwAAANsAAAAPAAAAAAAAAAAAAAAAAJ8CAABk&#10;cnMvZG93bnJldi54bWxQSwUGAAAAAAQABAD3AAAAiwMAAAAA&#10;">
                  <v:imagedata r:id="rId17" o:title=""/>
                </v:shape>
                <v:shape id="Freeform 17" o:spid="_x0000_s1050" style="position:absolute;left:4819;top:6381;width:1734;height:464;visibility:visible;mso-wrap-style:square;v-text-anchor:top" coordsize="273,7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S4ERcQA&#10;AADbAAAADwAAAGRycy9kb3ducmV2LnhtbESPQWvCQBCF74L/YRnBW93UtKVNXUUFQTwotUKvQ3ZM&#10;QrKzYXeN8d93BcHj48373rzZojeN6Mj5yrKC10kCgji3uuJCwel38/IJwgdkjY1lUnAjD4v5cDDD&#10;TNsr/1B3DIWIEPYZKihDaDMpfV6SQT+xLXH0ztYZDFG6QmqH1wg3jZwmyYc0WHFsKLGldUl5fbyY&#10;+Eb995b6ZNc6fdr6w/69S1f1WanxqF9+gwjUh+fxI73VCtIvuG+JAJDz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kuBEXEAAAA2wAAAA8AAAAAAAAAAAAAAAAAmAIAAGRycy9k&#10;b3ducmV2LnhtbFBLBQYAAAAABAAEAPUAAACJAwAAAAA=&#10;" path="m,18r236,l236,r37,36l236,73r,-18l,55,,18xe" fillcolor="#5b9bd5" stroked="f">
                  <v:path arrowok="t" o:connecttype="custom" o:connectlocs="0,11430;149860,11430;149860,0;173355,22860;149860,46355;149860,34925;0,34925;0,11430" o:connectangles="0,0,0,0,0,0,0,0"/>
                </v:shape>
                <v:shape id="Freeform 18" o:spid="_x0000_s1051" style="position:absolute;left:4819;top:6381;width:1734;height:464;visibility:visible;mso-wrap-style:square;v-text-anchor:top" coordsize="273,7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h+US8QA&#10;AADbAAAADwAAAGRycy9kb3ducmV2LnhtbERPTWvCQBC9F/wPyxR6KWajhDZEV5GCULy0pqXibcyO&#10;SWh2Ns2umvjr3YPQ4+N9z5e9acSZOldbVjCJYhDEhdU1lwq+v9bjFITzyBoby6RgIAfLxehhjpm2&#10;F97SOfelCCHsMlRQed9mUrqiIoMusi1x4I62M+gD7EqpO7yEcNPIaRy/SIM1h4YKW3qrqPjNT0bB&#10;tLzufPK33Q8fyefzeuMOk/TnVamnx341A+Gp9//iu/tdK0jC+vAl/AC5u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IflEvEAAAA2wAAAA8AAAAAAAAAAAAAAAAAmAIAAGRycy9k&#10;b3ducmV2LnhtbFBLBQYAAAAABAAEAPUAAACJAwAAAAA=&#10;" path="m,18r236,l236,r37,36l236,73r,-18l,55,,18xe" filled="f" strokecolor="#41719c" strokeweight="1pt">
                  <v:stroke joinstyle="miter"/>
                  <v:path arrowok="t" o:connecttype="custom" o:connectlocs="0,11430;149860,11430;149860,0;173355,22860;149860,46355;149860,34925;0,34925;0,11430" o:connectangles="0,0,0,0,0,0,0,0"/>
                </v:shape>
                <v:shape id="Freeform 19" o:spid="_x0000_s1052" style="position:absolute;left:11912;top:6381;width:1734;height:464;visibility:visible;mso-wrap-style:square;v-text-anchor:top" coordsize="273,7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157PsMA&#10;AADbAAAADwAAAGRycy9kb3ducmV2LnhtbESPS4vCQBCE74L/YWjBm058ItFRdoUF2YPiA7w2mTYJ&#10;yfSEmdkY//2OsLDHorq+6trsOlOLlpwvLSuYjBMQxJnVJecKbtev0QqED8gaa8uk4EUedtt+b4Op&#10;tk8+U3sJuYgQ9ikqKEJoUil9VpBBP7YNcfQe1hkMUbpcaofPCDe1nCbJUhosOTYU2NC+oKy6/Jj4&#10;RnWfz3zy3Th9O/jTcdHOPquHUsNB97EGEagL/8d/6YNWMJ/Ae0sEgNz+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157PsMAAADbAAAADwAAAAAAAAAAAAAAAACYAgAAZHJzL2Rv&#10;d25yZXYueG1sUEsFBgAAAAAEAAQA9QAAAIgDAAAAAA==&#10;" path="m,18r236,l236,r37,36l236,73r,-18l,55,,18xe" fillcolor="#5b9bd5" stroked="f">
                  <v:path arrowok="t" o:connecttype="custom" o:connectlocs="0,11430;149860,11430;149860,0;173355,22860;149860,46355;149860,34925;0,34925;0,11430" o:connectangles="0,0,0,0,0,0,0,0"/>
                </v:shape>
                <v:shape id="Freeform 20" o:spid="_x0000_s1053" style="position:absolute;left:11912;top:6381;width:1734;height:464;visibility:visible;mso-wrap-style:square;v-text-anchor:top" coordsize="273,7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YGvp8YA&#10;AADbAAAADwAAAGRycy9kb3ducmV2LnhtbESPQWvCQBSE70L/w/IKXopuDMFKdBURBOmlVYvi7Zl9&#10;TUKzb2N21dhf7woFj8PMfMNMZq2pxIUaV1pWMOhHIIgzq0vOFXxvl70RCOeRNVaWScGNHMymL50J&#10;ptpeeU2Xjc9FgLBLUUHhfZ1K6bKCDLq+rYmD92Mbgz7IJpe6wWuAm0rGUTSUBksOCwXWtCgo+92c&#10;jYI4/9v75LQ+3D6Tr7flhzsORrt3pbqv7XwMwlPrn+H/9korSGJ4fAk/QE7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YGvp8YAAADbAAAADwAAAAAAAAAAAAAAAACYAgAAZHJz&#10;L2Rvd25yZXYueG1sUEsFBgAAAAAEAAQA9QAAAIsDAAAAAA==&#10;" path="m,18r236,l236,r37,36l236,73r,-18l,55,,18xe" filled="f" strokecolor="#41719c" strokeweight="1pt">
                  <v:stroke joinstyle="miter"/>
                  <v:path arrowok="t" o:connecttype="custom" o:connectlocs="0,11430;149860,11430;149860,0;173355,22860;149860,46355;149860,34925;0,34925;0,11430" o:connectangles="0,0,0,0,0,0,0,0"/>
                </v:shape>
                <v:shape id="Freeform 21" o:spid="_x0000_s1054" style="position:absolute;left:19119;top:6235;width:1721;height:470;visibility:visible;mso-wrap-style:square;v-text-anchor:top" coordsize="271,7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0bACcQA&#10;AADbAAAADwAAAGRycy9kb3ducmV2LnhtbESPQWvCQBSE70L/w/IKXkQ3jVZi6ipFaGuPTb14e2Sf&#10;Sdrs23R31fjvu4LgcZiZb5jlujetOJHzjWUFT5MEBHFpdcOVgt332zgD4QOyxtYyKbiQh/XqYbDE&#10;XNszf9GpCJWIEPY5KqhD6HIpfVmTQT+xHXH0DtYZDFG6SmqH5wg3rUyTZC4NNhwXauxoU1P5WxyN&#10;gs27Lkd759MsC6PF30/6/PFJnVLDx/71BUSgPtzDt/ZWK5hN4fol/gC5+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9GwAnEAAAA2wAAAA8AAAAAAAAAAAAAAAAAmAIAAGRycy9k&#10;b3ducmV2LnhtbFBLBQYAAAAABAAEAPUAAACJAwAAAAA=&#10;" path="m,19r233,l233,r38,37l233,74r,-18l,56,,19xe" fillcolor="#5b9bd5" stroked="f">
                  <v:path arrowok="t" o:connecttype="custom" o:connectlocs="0,12065;147955,12065;147955,0;172085,23495;147955,46990;147955,35560;0,35560;0,12065" o:connectangles="0,0,0,0,0,0,0,0"/>
                </v:shape>
                <v:shape id="Freeform 22" o:spid="_x0000_s1055" style="position:absolute;left:19119;top:6235;width:1721;height:470;visibility:visible;mso-wrap-style:square;v-text-anchor:top" coordsize="271,7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1S1aL4A&#10;AADbAAAADwAAAGRycy9kb3ducmV2LnhtbESPzQrCMBCE74LvEFbwpqlSilSjiCCIN3/Q69KsbbDZ&#10;lCZqfXsjCB6HmfmGWaw6W4sntd44VjAZJyCIC6cNlwrOp+1oBsIHZI21Y1LwJg+rZb+3wFy7Fx/o&#10;eQyliBD2OSqoQmhyKX1RkUU/dg1x9G6utRiibEupW3xFuK3lNEkyadFwXKiwoU1Fxf34sApm52tX&#10;lNn+YqbZu16f0ktmjFVqOOjWcxCBuvAP/9o7rSBN4fsl/gC5/A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C9UtWi+AAAA2wAAAA8AAAAAAAAAAAAAAAAAmAIAAGRycy9kb3ducmV2&#10;LnhtbFBLBQYAAAAABAAEAPUAAACDAwAAAAA=&#10;" path="m,19r233,l233,r38,37l233,74r,-18l,56,,19xe" filled="f" strokecolor="#41719c" strokeweight="1pt">
                  <v:stroke joinstyle="miter"/>
                  <v:path arrowok="t" o:connecttype="custom" o:connectlocs="0,12065;147955,12065;147955,0;172085,23495;147955,46990;147955,35560;0,35560;0,12065" o:connectangles="0,0,0,0,0,0,0,0"/>
                </v:shape>
                <v:shape id="Freeform 23" o:spid="_x0000_s1056" style="position:absolute;left:26136;top:6362;width:1734;height:470;visibility:visible;mso-wrap-style:square;v-text-anchor:top" coordsize="273,7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dF58UA&#10;AADbAAAADwAAAGRycy9kb3ducmV2LnhtbESPT2vCQBTE74V+h+UVetNN2iqSuopII8WTf1q8PrKv&#10;SWj2bbq7JvHbu4LQ4zAzv2Hmy8E0oiPna8sK0nECgriwuuZSwdcxH81A+ICssbFMCi7kYbl4fJhj&#10;pm3Pe+oOoRQRwj5DBVUIbSalLyoy6Me2JY7ej3UGQ5SulNphH+GmkS9JMpUGa44LFba0rqj4PZyN&#10;gnWQpzTdfOT5a/dXu9lpt/1e9Uo9Pw2rdxCBhvAfvrc/tYK3Cdy+xB8gF1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eh0XnxQAAANsAAAAPAAAAAAAAAAAAAAAAAJgCAABkcnMv&#10;ZG93bnJldi54bWxQSwUGAAAAAAQABAD1AAAAigMAAAAA&#10;" path="m,18r236,l236,r37,37l236,74r,-19l,55,,18xe" fillcolor="#5b9bd5" stroked="f">
                  <v:path arrowok="t" o:connecttype="custom" o:connectlocs="0,11430;149860,11430;149860,0;173355,23495;149860,46990;149860,34925;0,34925;0,11430" o:connectangles="0,0,0,0,0,0,0,0"/>
                </v:shape>
                <v:shape id="Freeform 24" o:spid="_x0000_s1057" style="position:absolute;left:26136;top:6362;width:1734;height:470;visibility:visible;mso-wrap-style:square;v-text-anchor:top" coordsize="273,7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k9DsMMA&#10;AADbAAAADwAAAGRycy9kb3ducmV2LnhtbESPQWvCQBSE7wX/w/IEb3Wj2ESiq0hBaOklVcHrI/tM&#10;VrNvQ3bV+O+7gtDjMDPfMMt1bxtxo84bxwom4wQEcem04UrBYb99n4PwAVlj45gUPMjDejV4W2Ku&#10;3Z1/6bYLlYgQ9jkqqENocyl9WZNFP3YtcfROrrMYouwqqTu8R7ht5DRJUmnRcFyosaXPmsrL7moV&#10;fGeF+Uiz5nosii1lP/1jej4ZpUbDfrMAEagP/+FX+0srmKXw/BJ/gFz9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k9DsMMAAADbAAAADwAAAAAAAAAAAAAAAACYAgAAZHJzL2Rv&#10;d25yZXYueG1sUEsFBgAAAAAEAAQA9QAAAIgDAAAAAA==&#10;" path="m,18r236,l236,r37,37l236,74r,-19l,55,,18xe" filled="f" strokecolor="#41719c" strokeweight="1pt">
                  <v:stroke joinstyle="miter"/>
                  <v:path arrowok="t" o:connecttype="custom" o:connectlocs="0,11430;149860,11430;149860,0;173355,23495;149860,46990;149860,34925;0,34925;0,11430" o:connectangles="0,0,0,0,0,0,0,0"/>
                </v:shape>
                <v:shape id="圖片 47" o:spid="_x0000_s1058" type="#_x0000_t75" alt="https://4.bp.blogspot.com/-0mT3fKwu1Xc/V5WTPcKCzQI/AAAAAAAIuCk/wwGyPFZ-Zbg/s0/phpflyJih" style="position:absolute;left:13712;top:357;width:4699;height:891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ecEpjEAAAA2wAAAA8AAABkcnMvZG93bnJldi54bWxEj0FLw0AUhO+C/2F5Qi/Sbiol2rTbopaC&#10;V2ul19fsM4nNvg3Z13T9964g9DjMzDfMch1dqwbqQ+PZwHSSgSIuvW24MrD/2I6fQAVBtth6JgM/&#10;FGC9ur1ZYmH9hd9p2EmlEoRDgQZqka7QOpQ1OQwT3xEn78v3DiXJvtK2x0uCu1Y/ZFmuHTacFmrs&#10;6LWm8rQ7OwP5fEPH++F7/5kfZ5LLSzxMT9GY0V18XoASinIN/7ffrIHZI/x9ST9Ar34B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EecEpjEAAAA2wAAAA8AAAAAAAAAAAAAAAAA&#10;nwIAAGRycy9kb3ducmV2LnhtbFBLBQYAAAAABAAEAPcAAACQAwAAAAA=&#10;">
                  <v:imagedata r:id="rId18" o:title="phpflyJih" croptop="732f" cropleft="18323f" cropright="36009f"/>
                </v:shape>
                <w10:wrap anchorx="page"/>
              </v:group>
            </w:pict>
          </mc:Fallback>
        </mc:AlternateContent>
      </w:r>
      <w:r w:rsidR="00686B70" w:rsidRPr="00D11E52">
        <w:rPr>
          <w:rFonts w:eastAsia="標楷體"/>
        </w:rPr>
        <w:t>如圖</w:t>
      </w:r>
      <w:r w:rsidR="00686B70" w:rsidRPr="00D11E52">
        <w:rPr>
          <w:rFonts w:eastAsia="標楷體" w:hint="eastAsia"/>
        </w:rPr>
        <w:t>(</w:t>
      </w:r>
      <w:r w:rsidR="00686B70">
        <w:rPr>
          <w:rFonts w:eastAsia="標楷體" w:hint="eastAsia"/>
        </w:rPr>
        <w:t>二</w:t>
      </w:r>
      <w:r w:rsidR="00686B70" w:rsidRPr="00D11E52">
        <w:rPr>
          <w:rFonts w:eastAsia="標楷體" w:hint="eastAsia"/>
        </w:rPr>
        <w:t>)</w:t>
      </w:r>
      <w:r w:rsidR="00686B70" w:rsidRPr="00D11E52">
        <w:rPr>
          <w:rFonts w:eastAsia="標楷體"/>
        </w:rPr>
        <w:t>所示，</w:t>
      </w:r>
      <w:r w:rsidR="00686B70" w:rsidRPr="00A070A5">
        <w:rPr>
          <w:rFonts w:eastAsia="標楷體" w:hint="eastAsia"/>
          <w:szCs w:val="24"/>
          <w:u w:val="single"/>
        </w:rPr>
        <w:t>小</w:t>
      </w:r>
      <w:r w:rsidR="00283247">
        <w:rPr>
          <w:rFonts w:eastAsia="標楷體" w:hint="eastAsia"/>
          <w:szCs w:val="24"/>
          <w:u w:val="single"/>
        </w:rPr>
        <w:t>琁</w:t>
      </w:r>
      <w:r w:rsidR="00A070A5" w:rsidRPr="00B25B62">
        <w:rPr>
          <w:rFonts w:eastAsia="標楷體" w:hint="eastAsia"/>
          <w:szCs w:val="24"/>
        </w:rPr>
        <w:t>手持一</w:t>
      </w:r>
      <w:r w:rsidR="00A070A5">
        <w:rPr>
          <w:rFonts w:eastAsia="標楷體" w:hint="eastAsia"/>
        </w:rPr>
        <w:t>正電之玻璃棒</w:t>
      </w:r>
      <w:r w:rsidR="00686B70">
        <w:rPr>
          <w:rFonts w:eastAsia="標楷體" w:hint="eastAsia"/>
          <w:szCs w:val="24"/>
        </w:rPr>
        <w:t>對一金箔驗電器操作以下步驟，則</w:t>
      </w:r>
      <w:r w:rsidR="00686B70" w:rsidRPr="00E978F4">
        <w:rPr>
          <w:rFonts w:eastAsia="標楷體" w:hint="eastAsia"/>
        </w:rPr>
        <w:t>(c)</w:t>
      </w:r>
      <w:r w:rsidR="00686B70" w:rsidRPr="00E978F4">
        <w:rPr>
          <w:rFonts w:eastAsia="標楷體" w:hint="eastAsia"/>
        </w:rPr>
        <w:t>圖中，手指接觸驗電器上金屬圓盤</w:t>
      </w:r>
      <w:r w:rsidR="008B43C7">
        <w:rPr>
          <w:rFonts w:eastAsia="標楷體" w:hint="eastAsia"/>
        </w:rPr>
        <w:t>瞬間</w:t>
      </w:r>
      <w:r w:rsidR="00686B70" w:rsidRPr="00E978F4">
        <w:rPr>
          <w:rFonts w:eastAsia="標楷體" w:hint="eastAsia"/>
        </w:rPr>
        <w:t>，造成電荷流動情形為下列何者？</w:t>
      </w:r>
      <w:r w:rsidR="00686B70" w:rsidRPr="00E978F4">
        <w:rPr>
          <w:rFonts w:eastAsia="標楷體"/>
        </w:rPr>
        <w:br/>
      </w:r>
      <w:r w:rsidR="00686B70" w:rsidRPr="00E978F4">
        <w:rPr>
          <w:rFonts w:eastAsia="標楷體" w:hint="eastAsia"/>
        </w:rPr>
        <w:t>(A)</w:t>
      </w:r>
      <w:r w:rsidR="00742E2C">
        <w:rPr>
          <w:rFonts w:eastAsia="標楷體" w:hint="eastAsia"/>
        </w:rPr>
        <w:t>帶正電的粒子</w:t>
      </w:r>
      <w:r w:rsidR="00686B70" w:rsidRPr="00E978F4">
        <w:rPr>
          <w:rFonts w:eastAsia="標楷體" w:hint="eastAsia"/>
        </w:rPr>
        <w:t>由驗電器流向</w:t>
      </w:r>
      <w:r w:rsidR="00DA2049">
        <w:rPr>
          <w:rFonts w:eastAsia="標楷體" w:hint="eastAsia"/>
        </w:rPr>
        <w:t>手指</w:t>
      </w:r>
      <w:r w:rsidR="00686B70" w:rsidRPr="00E978F4">
        <w:rPr>
          <w:rFonts w:eastAsia="標楷體"/>
        </w:rPr>
        <w:br/>
      </w:r>
      <w:r w:rsidR="00A070A5" w:rsidRPr="00E978F4">
        <w:rPr>
          <w:rFonts w:eastAsia="標楷體" w:hint="eastAsia"/>
        </w:rPr>
        <w:t>(B)</w:t>
      </w:r>
      <w:r w:rsidR="00742E2C">
        <w:rPr>
          <w:rFonts w:eastAsia="標楷體" w:hint="eastAsia"/>
        </w:rPr>
        <w:t>帶負電的粒子</w:t>
      </w:r>
      <w:r w:rsidR="00DA2049">
        <w:rPr>
          <w:rFonts w:eastAsia="標楷體" w:hint="eastAsia"/>
        </w:rPr>
        <w:t>由驗電器流向手指</w:t>
      </w:r>
      <w:r w:rsidR="00A070A5" w:rsidRPr="00E978F4">
        <w:rPr>
          <w:rFonts w:eastAsia="標楷體"/>
        </w:rPr>
        <w:br/>
      </w:r>
      <w:r w:rsidR="00A070A5" w:rsidRPr="00E978F4">
        <w:rPr>
          <w:rFonts w:eastAsia="標楷體" w:hint="eastAsia"/>
        </w:rPr>
        <w:t>(C)</w:t>
      </w:r>
      <w:r w:rsidR="00742E2C">
        <w:rPr>
          <w:rFonts w:eastAsia="標楷體" w:hint="eastAsia"/>
        </w:rPr>
        <w:t>帶正電的粒子</w:t>
      </w:r>
      <w:r w:rsidR="00490798">
        <w:rPr>
          <w:rFonts w:eastAsia="標楷體" w:hint="eastAsia"/>
        </w:rPr>
        <w:t>由手指</w:t>
      </w:r>
      <w:r w:rsidR="00490798" w:rsidRPr="00E978F4">
        <w:rPr>
          <w:rFonts w:eastAsia="標楷體" w:hint="eastAsia"/>
        </w:rPr>
        <w:t>流向驗電器</w:t>
      </w:r>
      <w:r w:rsidR="00A070A5" w:rsidRPr="00E978F4">
        <w:rPr>
          <w:rFonts w:eastAsia="標楷體"/>
        </w:rPr>
        <w:br/>
      </w:r>
      <w:r w:rsidR="00A070A5" w:rsidRPr="00E978F4">
        <w:rPr>
          <w:rFonts w:eastAsia="標楷體" w:hint="eastAsia"/>
        </w:rPr>
        <w:t>(D)</w:t>
      </w:r>
      <w:r w:rsidR="00742E2C">
        <w:rPr>
          <w:rFonts w:eastAsia="標楷體" w:hint="eastAsia"/>
        </w:rPr>
        <w:t>帶負電的粒子</w:t>
      </w:r>
      <w:r w:rsidR="00490798">
        <w:rPr>
          <w:rFonts w:eastAsia="標楷體" w:hint="eastAsia"/>
        </w:rPr>
        <w:t>由手指</w:t>
      </w:r>
      <w:r w:rsidR="00490798" w:rsidRPr="00E978F4">
        <w:rPr>
          <w:rFonts w:eastAsia="標楷體" w:hint="eastAsia"/>
        </w:rPr>
        <w:t>流向驗電器</w:t>
      </w:r>
      <w:r w:rsidR="00E978F4">
        <w:rPr>
          <w:rFonts w:eastAsia="標楷體" w:hint="eastAsia"/>
        </w:rPr>
        <w:t>。</w:t>
      </w:r>
    </w:p>
    <w:p w:rsidR="005F14E6" w:rsidRDefault="005F14E6" w:rsidP="005F14E6">
      <w:pPr>
        <w:jc w:val="both"/>
        <w:rPr>
          <w:rFonts w:eastAsia="標楷體"/>
        </w:rPr>
      </w:pPr>
    </w:p>
    <w:p w:rsidR="00EC084D" w:rsidRDefault="00EC084D" w:rsidP="005F14E6">
      <w:pPr>
        <w:jc w:val="both"/>
        <w:rPr>
          <w:rFonts w:eastAsia="標楷體"/>
        </w:rPr>
      </w:pPr>
      <w:r w:rsidRPr="00D11E52">
        <w:rPr>
          <w:noProof/>
        </w:rPr>
        <mc:AlternateContent>
          <mc:Choice Requires="wps">
            <w:drawing>
              <wp:anchor distT="0" distB="0" distL="114300" distR="114300" simplePos="0" relativeHeight="251525632" behindDoc="0" locked="0" layoutInCell="1" allowOverlap="1" wp14:anchorId="1DA536F6" wp14:editId="663A4A6A">
                <wp:simplePos x="0" y="0"/>
                <wp:positionH relativeFrom="margin">
                  <wp:posOffset>6075045</wp:posOffset>
                </wp:positionH>
                <wp:positionV relativeFrom="paragraph">
                  <wp:posOffset>108585</wp:posOffset>
                </wp:positionV>
                <wp:extent cx="445770" cy="228600"/>
                <wp:effectExtent l="0" t="0" r="11430" b="0"/>
                <wp:wrapNone/>
                <wp:docPr id="19" name="Text Box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577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58D2" w:rsidRPr="00A10499" w:rsidRDefault="008A58D2" w:rsidP="00686B70">
                            <w:pPr>
                              <w:pStyle w:val="Web"/>
                              <w:spacing w:before="0" w:beforeAutospacing="0" w:after="0" w:afterAutospacing="0"/>
                              <w:rPr>
                                <w:rFonts w:ascii="Times New Roman" w:eastAsia="標楷體" w:hAnsi="標楷體"/>
                                <w:kern w:val="2"/>
                              </w:rPr>
                            </w:pPr>
                            <w:r w:rsidRPr="00A10499">
                              <w:rPr>
                                <w:rFonts w:ascii="Times New Roman" w:eastAsia="標楷體" w:hAnsi="標楷體" w:hint="eastAsia"/>
                                <w:kern w:val="2"/>
                              </w:rPr>
                              <w:t>圖</w:t>
                            </w:r>
                            <w:r w:rsidRPr="00A10499">
                              <w:rPr>
                                <w:rFonts w:ascii="Times New Roman" w:eastAsia="標楷體" w:hAnsi="Times New Roman" w:cs="Times New Roman"/>
                                <w:kern w:val="2"/>
                              </w:rPr>
                              <w:t>(</w:t>
                            </w:r>
                            <w:r>
                              <w:rPr>
                                <w:rFonts w:ascii="Times New Roman" w:eastAsia="標楷體" w:hAnsi="標楷體" w:hint="eastAsia"/>
                                <w:kern w:val="2"/>
                              </w:rPr>
                              <w:t>二</w:t>
                            </w:r>
                            <w:r w:rsidRPr="00A10499">
                              <w:rPr>
                                <w:rFonts w:ascii="Times New Roman" w:eastAsia="標楷體" w:hAnsi="Times New Roman" w:cs="Times New Roman"/>
                                <w:kern w:val="2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_x0000_s1059" type="#_x0000_t202" style="position:absolute;left:0;text-align:left;margin-left:478.35pt;margin-top:8.55pt;width:35.1pt;height:18pt;z-index:251525632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" filled="f" stroked="f">
                <v:textbox inset="0,0,0,0">
                  <w:txbxContent>
                    <w:p w:rsidR="008A58D2" w:rsidRPr="00A10499" w:rsidRDefault="008A58D2" w:rsidP="00686B70">
                      <w:pPr>
                        <w:pStyle w:val="Web"/>
                        <w:spacing w:before="0" w:beforeAutospacing="0" w:after="0" w:afterAutospacing="0"/>
                        <w:rPr>
                          <w:rFonts w:ascii="Times New Roman" w:eastAsia="標楷體" w:hAnsi="標楷體"/>
                          <w:kern w:val="2"/>
                        </w:rPr>
                      </w:pPr>
                      <w:r w:rsidRPr="00A10499">
                        <w:rPr>
                          <w:rFonts w:ascii="Times New Roman" w:eastAsia="標楷體" w:hAnsi="標楷體" w:hint="eastAsia"/>
                          <w:kern w:val="2"/>
                        </w:rPr>
                        <w:t>圖</w:t>
                      </w:r>
                      <w:r w:rsidRPr="00A10499">
                        <w:rPr>
                          <w:rFonts w:ascii="Times New Roman" w:eastAsia="標楷體" w:hAnsi="Times New Roman" w:cs="Times New Roman"/>
                          <w:kern w:val="2"/>
                        </w:rPr>
                        <w:t>(</w:t>
                      </w:r>
                      <w:r>
                        <w:rPr>
                          <w:rFonts w:ascii="Times New Roman" w:eastAsia="標楷體" w:hAnsi="標楷體" w:hint="eastAsia"/>
                          <w:kern w:val="2"/>
                        </w:rPr>
                        <w:t>二</w:t>
                      </w:r>
                      <w:r w:rsidRPr="00A10499">
                        <w:rPr>
                          <w:rFonts w:ascii="Times New Roman" w:eastAsia="標楷體" w:hAnsi="Times New Roman" w:cs="Times New Roman"/>
                          <w:kern w:val="2"/>
                        </w:rPr>
                        <w:t>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AB3EC1" w:rsidRDefault="00E978F4" w:rsidP="00AB3EC1">
      <w:pPr>
        <w:numPr>
          <w:ilvl w:val="0"/>
          <w:numId w:val="1"/>
        </w:numPr>
        <w:tabs>
          <w:tab w:val="clear" w:pos="737"/>
        </w:tabs>
        <w:ind w:left="991" w:hangingChars="413" w:hanging="991"/>
        <w:jc w:val="both"/>
        <w:rPr>
          <w:rFonts w:eastAsia="標楷體"/>
        </w:rPr>
      </w:pPr>
      <w:r w:rsidRPr="00E978F4">
        <w:rPr>
          <w:rFonts w:eastAsia="標楷體" w:hint="eastAsia"/>
        </w:rPr>
        <w:t>承上題，</w:t>
      </w:r>
      <w:r>
        <w:rPr>
          <w:rFonts w:eastAsia="標楷體" w:hint="eastAsia"/>
          <w:szCs w:val="24"/>
        </w:rPr>
        <w:t>(e</w:t>
      </w:r>
      <w:r w:rsidRPr="00E978F4">
        <w:rPr>
          <w:rFonts w:eastAsia="標楷體" w:hint="eastAsia"/>
          <w:szCs w:val="24"/>
        </w:rPr>
        <w:t>)</w:t>
      </w:r>
      <w:r w:rsidRPr="00E978F4">
        <w:rPr>
          <w:rFonts w:eastAsia="標楷體" w:hint="eastAsia"/>
          <w:szCs w:val="24"/>
        </w:rPr>
        <w:t>圖中瓶內金箔所帶電性為何？</w:t>
      </w:r>
      <w:r w:rsidRPr="00E978F4">
        <w:rPr>
          <w:rFonts w:eastAsia="標楷體"/>
          <w:szCs w:val="24"/>
        </w:rPr>
        <w:br/>
      </w:r>
      <w:r w:rsidRPr="00E978F4">
        <w:rPr>
          <w:rFonts w:eastAsia="標楷體"/>
        </w:rPr>
        <w:t>(A)</w:t>
      </w:r>
      <w:r w:rsidRPr="00E978F4">
        <w:rPr>
          <w:rFonts w:eastAsia="標楷體" w:hint="eastAsia"/>
        </w:rPr>
        <w:t>正電</w:t>
      </w:r>
      <w:r w:rsidRPr="00E978F4">
        <w:rPr>
          <w:rFonts w:eastAsia="標楷體"/>
        </w:rPr>
        <w:t xml:space="preserve">　</w:t>
      </w:r>
      <w:r w:rsidRPr="00E978F4">
        <w:rPr>
          <w:rFonts w:eastAsia="標楷體"/>
        </w:rPr>
        <w:t>(B)</w:t>
      </w:r>
      <w:r w:rsidRPr="00E978F4">
        <w:rPr>
          <w:rFonts w:eastAsia="標楷體" w:hint="eastAsia"/>
        </w:rPr>
        <w:t>負電</w:t>
      </w:r>
      <w:r w:rsidRPr="00E978F4">
        <w:rPr>
          <w:rFonts w:eastAsia="標楷體"/>
          <w:i/>
        </w:rPr>
        <w:t xml:space="preserve"> </w:t>
      </w:r>
      <w:r w:rsidR="00B25B62" w:rsidRPr="00D11E52">
        <w:rPr>
          <w:rFonts w:eastAsia="標楷體"/>
        </w:rPr>
        <w:t xml:space="preserve">(C) </w:t>
      </w:r>
      <w:r w:rsidR="00B25B62">
        <w:rPr>
          <w:rFonts w:eastAsia="標楷體" w:hint="eastAsia"/>
        </w:rPr>
        <w:t>不帶電</w:t>
      </w:r>
      <w:r w:rsidR="00B25B62" w:rsidRPr="00D11E52">
        <w:rPr>
          <w:rFonts w:eastAsia="標楷體"/>
        </w:rPr>
        <w:t xml:space="preserve">　</w:t>
      </w:r>
      <w:r w:rsidR="00B25B62" w:rsidRPr="00D11E52">
        <w:rPr>
          <w:rFonts w:eastAsia="標楷體"/>
        </w:rPr>
        <w:t xml:space="preserve">(D) </w:t>
      </w:r>
      <w:r w:rsidR="00B25B62">
        <w:rPr>
          <w:rFonts w:eastAsia="標楷體" w:hint="eastAsia"/>
        </w:rPr>
        <w:t>一片正電，一片負電</w:t>
      </w:r>
      <w:r w:rsidRPr="00E978F4">
        <w:rPr>
          <w:rFonts w:eastAsia="標楷體"/>
        </w:rPr>
        <w:t>。</w:t>
      </w:r>
    </w:p>
    <w:p w:rsidR="00DF13A5" w:rsidRDefault="00DF13A5" w:rsidP="00DF13A5">
      <w:pPr>
        <w:ind w:left="991"/>
        <w:jc w:val="both"/>
        <w:rPr>
          <w:rFonts w:eastAsia="標楷體"/>
        </w:rPr>
      </w:pPr>
    </w:p>
    <w:p w:rsidR="00DF13A5" w:rsidRPr="00913132" w:rsidRDefault="00DF13A5" w:rsidP="00DF13A5">
      <w:pPr>
        <w:numPr>
          <w:ilvl w:val="0"/>
          <w:numId w:val="1"/>
        </w:numPr>
        <w:tabs>
          <w:tab w:val="clear" w:pos="737"/>
        </w:tabs>
        <w:ind w:left="991" w:hangingChars="413" w:hanging="991"/>
        <w:jc w:val="both"/>
        <w:rPr>
          <w:rFonts w:eastAsia="標楷體"/>
          <w:szCs w:val="24"/>
        </w:rPr>
      </w:pPr>
      <w:r w:rsidRPr="00F93CAB">
        <w:rPr>
          <w:rFonts w:eastAsia="標楷體"/>
          <w:noProof/>
          <w:szCs w:val="24"/>
        </w:rPr>
        <mc:AlternateContent>
          <mc:Choice Requires="wpc">
            <w:drawing>
              <wp:anchor distT="0" distB="0" distL="114300" distR="114300" simplePos="0" relativeHeight="251765248" behindDoc="1" locked="0" layoutInCell="1" allowOverlap="1" wp14:anchorId="6E0DDAEB" wp14:editId="24946E5F">
                <wp:simplePos x="0" y="0"/>
                <wp:positionH relativeFrom="margin">
                  <wp:posOffset>4380196</wp:posOffset>
                </wp:positionH>
                <wp:positionV relativeFrom="paragraph">
                  <wp:posOffset>1020445</wp:posOffset>
                </wp:positionV>
                <wp:extent cx="1501200" cy="1058400"/>
                <wp:effectExtent l="0" t="0" r="3810" b="0"/>
                <wp:wrapNone/>
                <wp:docPr id="71" name="畫布 7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66" name="橢圓 66"/>
                        <wps:cNvSpPr/>
                        <wps:spPr>
                          <a:xfrm>
                            <a:off x="39228" y="24003"/>
                            <a:ext cx="914400" cy="914400"/>
                          </a:xfrm>
                          <a:prstGeom prst="ellips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7" name="橢圓 67"/>
                        <wps:cNvSpPr/>
                        <wps:spPr>
                          <a:xfrm>
                            <a:off x="463184" y="470387"/>
                            <a:ext cx="45719" cy="45719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8" name="文字方塊 15"/>
                        <wps:cNvSpPr txBox="1"/>
                        <wps:spPr>
                          <a:xfrm>
                            <a:off x="240631" y="470387"/>
                            <a:ext cx="657571" cy="313456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8A58D2" w:rsidRPr="00EE1CA1" w:rsidRDefault="008A58D2" w:rsidP="00DF13A5">
                              <w:pPr>
                                <w:pStyle w:val="Web"/>
                                <w:spacing w:before="0" w:beforeAutospacing="0" w:after="0" w:afterAutospacing="0"/>
                                <w:rPr>
                                  <w:rFonts w:ascii="標楷體" w:eastAsia="標楷體" w:hAnsi="標楷體"/>
                                </w:rPr>
                              </w:pPr>
                              <w:r>
                                <w:rPr>
                                  <w:rFonts w:ascii="標楷體" w:eastAsia="標楷體" w:hAnsi="標楷體" w:hint="eastAsia"/>
                                  <w:iCs/>
                                </w:rPr>
                                <w:t>質</w:t>
                              </w:r>
                              <w:r w:rsidRPr="00EE1CA1">
                                <w:rPr>
                                  <w:rFonts w:ascii="標楷體" w:eastAsia="標楷體" w:hAnsi="標楷體" w:hint="eastAsia"/>
                                  <w:iCs/>
                                </w:rPr>
                                <w:t>子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9" name="直線單箭頭接點 69"/>
                        <wps:cNvCnPr>
                          <a:stCxn id="66" idx="6"/>
                        </wps:cNvCnPr>
                        <wps:spPr>
                          <a:xfrm flipH="1" flipV="1">
                            <a:off x="929640" y="350520"/>
                            <a:ext cx="23988" cy="130683"/>
                          </a:xfrm>
                          <a:prstGeom prst="straightConnector1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w="lg" len="lg"/>
                            <a:tailEnd type="stealth" w="lg" len="lg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0" name="文字方塊 15"/>
                        <wps:cNvSpPr txBox="1"/>
                        <wps:spPr>
                          <a:xfrm>
                            <a:off x="1014407" y="350520"/>
                            <a:ext cx="435298" cy="290079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8A58D2" w:rsidRDefault="008A58D2" w:rsidP="00DF13A5">
                              <w:pPr>
                                <w:pStyle w:val="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eastAsia="標楷體" w:hAnsi="標楷體" w:hint="eastAsia"/>
                                </w:rPr>
                                <w:t>電子</w:t>
                              </w:r>
                            </w:p>
                          </w:txbxContent>
                        </wps:txbx>
                        <wps:bodyPr rot="0" spcFirstLastPara="0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畫布 71" o:spid="_x0000_s1060" editas="canvas" style="position:absolute;left:0;text-align:left;margin-left:344.9pt;margin-top:80.35pt;width:118.2pt;height:83.35pt;z-index:-251551232;mso-position-horizontal-relative:margin;mso-width-relative:margin;mso-height-relative:margin" coordsize="15011,1057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">
                <v:shape id="_x0000_s1061" type="#_x0000_t75" style="position:absolute;width:15011;height:10579;visibility:visible;mso-wrap-style:square">
                  <v:fill o:detectmouseclick="t"/>
                  <v:path o:connecttype="none"/>
                </v:shape>
                <v:oval id="橢圓 66" o:spid="_x0000_s1062" style="position:absolute;left:392;top:240;width:9144;height:914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gCd0sIA&#10;AADbAAAADwAAAGRycy9kb3ducmV2LnhtbESPT4vCMBTE78J+h/AWvGm6LhSpRhHZhWU9+R9vj+bZ&#10;FpuXksRav70RBI/DzPyGmc47U4uWnK8sK/gaJiCIc6srLhTstr+DMQgfkDXWlknBnTzMZx+9KWba&#10;3nhN7SYUIkLYZ6igDKHJpPR5SQb90DbE0TtbZzBE6QqpHd4i3NRylCSpNFhxXCixoWVJ+WVzNQoO&#10;+9WuPerV4f/b/VTX9XJ02lujVP+zW0xABOrCO/xq/2kFaQrPL/EHyN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eAJ3SwgAAANsAAAAPAAAAAAAAAAAAAAAAAJgCAABkcnMvZG93&#10;bnJldi54bWxQSwUGAAAAAAQABAD1AAAAhwMAAAAA&#10;" fillcolor="white [3201]" strokecolor="black [3213]" strokeweight="2pt"/>
                <v:oval id="橢圓 67" o:spid="_x0000_s1063" style="position:absolute;left:4631;top:4703;width:458;height:45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/azK8EA&#10;AADbAAAADwAAAGRycy9kb3ducmV2LnhtbESPQYvCMBSE78L+h/AW9qbpelCpRtEFoeyerHp/Ns+m&#10;2ryUJtbuvzeC4HGYmW+Yxaq3teio9ZVjBd+jBARx4XTFpYLDfjucgfABWWPtmBT8k4fV8mOwwFS7&#10;O++oy0MpIoR9igpMCE0qpS8MWfQj1xBH7+xaiyHKtpS6xXuE21qOk2QiLVYcFww29GOouOY3q8Bt&#10;/056avbX7HjJuDrlm+73bJT6+uzXcxCB+vAOv9qZVjCZwvNL/AFy+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P2syvBAAAA2wAAAA8AAAAAAAAAAAAAAAAAmAIAAGRycy9kb3du&#10;cmV2LnhtbFBLBQYAAAAABAAEAPUAAACGAwAAAAA=&#10;" fillcolor="black [3200]" strokecolor="black [1600]" strokeweight="2pt"/>
                <v:shape id="_x0000_s1064" type="#_x0000_t202" style="position:absolute;left:2406;top:4703;width:6576;height:31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mdl9MIA&#10;AADbAAAADwAAAGRycy9kb3ducmV2LnhtbERPTWvCQBC9F/oflin01mwMVCTNKhIISqkHNRdv0+yY&#10;BLOzMbtq2l/vHgSPj/edLUbTiSsNrrWsYBLFIIgrq1uuFZT74mMGwnlkjZ1lUvBHDhbz15cMU21v&#10;vKXrztcihLBLUUHjfZ9K6aqGDLrI9sSBO9rBoA9wqKUe8BbCTSeTOJ5Kgy2HhgZ7yhuqTruLUfCd&#10;Fxvc/iZm9t/lq5/jsj+Xh0+l3t/G5RcIT6N/ih/utVYwDWPDl/AD5PwO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yZ2X0wgAAANsAAAAPAAAAAAAAAAAAAAAAAJgCAABkcnMvZG93&#10;bnJldi54bWxQSwUGAAAAAAQABAD1AAAAhwMAAAAA&#10;" filled="f" stroked="f" strokeweight=".5pt">
                  <v:textbox>
                    <w:txbxContent>
                      <w:p w:rsidR="008A58D2" w:rsidRPr="00EE1CA1" w:rsidRDefault="008A58D2" w:rsidP="00DF13A5">
                        <w:pPr>
                          <w:pStyle w:val="Web"/>
                          <w:spacing w:before="0" w:beforeAutospacing="0" w:after="0" w:afterAutospacing="0"/>
                          <w:rPr>
                            <w:rFonts w:ascii="標楷體" w:eastAsia="標楷體" w:hAnsi="標楷體"/>
                          </w:rPr>
                        </w:pPr>
                        <w:r>
                          <w:rPr>
                            <w:rFonts w:ascii="標楷體" w:eastAsia="標楷體" w:hAnsi="標楷體" w:hint="eastAsia"/>
                            <w:iCs/>
                          </w:rPr>
                          <w:t>質</w:t>
                        </w:r>
                        <w:r w:rsidRPr="00EE1CA1">
                          <w:rPr>
                            <w:rFonts w:ascii="標楷體" w:eastAsia="標楷體" w:hAnsi="標楷體" w:hint="eastAsia"/>
                            <w:iCs/>
                          </w:rPr>
                          <w:t>子</w:t>
                        </w:r>
                      </w:p>
                    </w:txbxContent>
                  </v:textbox>
                </v:shape>
                <v:shape id="直線單箭頭接點 69" o:spid="_x0000_s1065" type="#_x0000_t32" style="position:absolute;left:9296;top:3505;width:240;height:130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mb9f8UAAADbAAAADwAAAGRycy9kb3ducmV2LnhtbESPS2vCQBSF9wX/w3CFboqZWOojqZNQ&#10;CoUsRKi66e6SuU1CM3diZtSkv74jCF0ezuPjbPLBtOJCvWssK5hHMQji0uqGKwXHw8dsDcJ5ZI2t&#10;ZVIwkoM8mzxsMNX2yp902ftKhBF2KSqove9SKV1Zk0EX2Y44eN+2N+iD7Cupe7yGcdPK5zheSoMN&#10;B0KNHb3XVP7szyZAVtvt6cjj17n4PSRPL57Xix0r9Tgd3l5BeBr8f/jeLrSCZQK3L+EHyOwP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+mb9f8UAAADbAAAADwAAAAAAAAAA&#10;AAAAAAChAgAAZHJzL2Rvd25yZXYueG1sUEsFBgAAAAAEAAQA+QAAAJMDAAAAAA==&#10;" strokecolor="black [3213]" strokeweight="1pt">
                  <v:stroke startarrowwidth="wide" startarrowlength="long" endarrow="classic" endarrowwidth="wide" endarrowlength="long"/>
                </v:shape>
                <v:shape id="_x0000_s1066" type="#_x0000_t202" style="position:absolute;left:10144;top:3505;width:4353;height:29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U+y6sIA&#10;AADbAAAADwAAAGRycy9kb3ducmV2LnhtbERPTU/CQBC9m/gfNmPiTbZwQFNZiFFJOCgISAK3oTu2&#10;jd3ZZnco5d+zBxOPL+97MutdozoKsfZsYDjIQBEX3tZcGvjezh+eQEVBtth4JgMXijCb3t5MMLf+&#10;zGvqNlKqFMIxRwOVSJtrHYuKHMaBb4kT9+ODQ0kwlNoGPKdw1+hRlo21w5pTQ4UtvVZU/G5OzkCz&#10;j+HjmMmheys/5WulT7v34dKY+7v+5RmUUC//4j/3whp4TOvTl/QD9PQK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xT7LqwgAAANsAAAAPAAAAAAAAAAAAAAAAAJgCAABkcnMvZG93&#10;bnJldi54bWxQSwUGAAAAAAQABAD1AAAAhwMAAAAA&#10;" filled="f" stroked="f" strokeweight=".5pt">
                  <v:textbox inset="0,0,0,0">
                    <w:txbxContent>
                      <w:p w:rsidR="008A58D2" w:rsidRDefault="008A58D2" w:rsidP="00DF13A5">
                        <w:pPr>
                          <w:pStyle w:val="Web"/>
                          <w:spacing w:before="0" w:beforeAutospacing="0" w:after="0" w:afterAutospacing="0"/>
                        </w:pPr>
                        <w:r>
                          <w:rPr>
                            <w:rFonts w:eastAsia="標楷體" w:hAnsi="標楷體" w:hint="eastAsia"/>
                          </w:rPr>
                          <w:t>電子</w:t>
                        </w: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  <w:r w:rsidRPr="00F93CAB">
        <w:rPr>
          <w:rFonts w:eastAsia="標楷體"/>
          <w:szCs w:val="24"/>
        </w:rPr>
        <w:t>氫原子的原子核為一質子，核外有一電子繞著原子核作圓周運動如圖</w:t>
      </w:r>
      <w:r w:rsidRPr="00F93CAB">
        <w:rPr>
          <w:rFonts w:eastAsia="標楷體"/>
          <w:szCs w:val="24"/>
        </w:rPr>
        <w:t>(</w:t>
      </w:r>
      <w:r>
        <w:rPr>
          <w:rFonts w:eastAsia="標楷體" w:hint="eastAsia"/>
          <w:szCs w:val="24"/>
        </w:rPr>
        <w:t>三</w:t>
      </w:r>
      <w:r w:rsidRPr="00F93CAB">
        <w:rPr>
          <w:rFonts w:eastAsia="標楷體"/>
          <w:szCs w:val="24"/>
        </w:rPr>
        <w:t>)</w:t>
      </w:r>
      <w:r w:rsidRPr="00F93CAB">
        <w:rPr>
          <w:rFonts w:eastAsia="標楷體"/>
          <w:szCs w:val="24"/>
        </w:rPr>
        <w:t>所示</w:t>
      </w:r>
      <w:r w:rsidRPr="00F93CAB">
        <w:rPr>
          <w:rFonts w:eastAsia="標楷體"/>
        </w:rPr>
        <w:t>。已知質子</w:t>
      </w:r>
      <w:r w:rsidRPr="00913132">
        <w:rPr>
          <w:rFonts w:eastAsia="標楷體"/>
        </w:rPr>
        <w:t>的質量與電量分別為</w:t>
      </w:r>
      <w:r w:rsidRPr="00913132">
        <w:rPr>
          <w:rFonts w:eastAsia="標楷體"/>
        </w:rPr>
        <w:t>1.7 × 10</w:t>
      </w:r>
      <w:r w:rsidRPr="00913132">
        <w:rPr>
          <w:rFonts w:eastAsia="標楷體"/>
          <w:color w:val="000000"/>
          <w:vertAlign w:val="superscript"/>
        </w:rPr>
        <w:sym w:font="Symbol" w:char="F02D"/>
      </w:r>
      <w:r w:rsidRPr="00913132">
        <w:rPr>
          <w:rFonts w:eastAsia="標楷體"/>
          <w:color w:val="000000"/>
          <w:vertAlign w:val="superscript"/>
        </w:rPr>
        <w:t xml:space="preserve"> </w:t>
      </w:r>
      <w:r w:rsidRPr="00913132">
        <w:rPr>
          <w:rFonts w:eastAsia="標楷體"/>
          <w:vertAlign w:val="superscript"/>
        </w:rPr>
        <w:t>27</w:t>
      </w:r>
      <w:r w:rsidRPr="00913132">
        <w:rPr>
          <w:rFonts w:eastAsia="標楷體"/>
        </w:rPr>
        <w:t>公斤、</w:t>
      </w:r>
      <w:r w:rsidRPr="00913132">
        <w:rPr>
          <w:rFonts w:eastAsia="標楷體"/>
        </w:rPr>
        <w:t>1.6 × 10</w:t>
      </w:r>
      <w:r w:rsidRPr="00913132">
        <w:rPr>
          <w:rFonts w:eastAsia="標楷體"/>
          <w:color w:val="000000"/>
          <w:vertAlign w:val="superscript"/>
        </w:rPr>
        <w:sym w:font="Symbol" w:char="F02D"/>
      </w:r>
      <w:r w:rsidRPr="00913132">
        <w:rPr>
          <w:rFonts w:eastAsia="標楷體"/>
          <w:color w:val="000000"/>
          <w:vertAlign w:val="superscript"/>
        </w:rPr>
        <w:t xml:space="preserve"> </w:t>
      </w:r>
      <w:r w:rsidRPr="00913132">
        <w:rPr>
          <w:rFonts w:eastAsia="標楷體"/>
          <w:vertAlign w:val="superscript"/>
        </w:rPr>
        <w:t>19</w:t>
      </w:r>
      <w:r w:rsidRPr="00913132">
        <w:rPr>
          <w:rFonts w:eastAsia="標楷體"/>
        </w:rPr>
        <w:t>庫侖，而電子的質量與電量分別為</w:t>
      </w:r>
      <w:r w:rsidRPr="00913132">
        <w:rPr>
          <w:rFonts w:eastAsia="標楷體"/>
        </w:rPr>
        <w:t>9.1 × 10</w:t>
      </w:r>
      <w:r w:rsidRPr="00913132">
        <w:rPr>
          <w:rFonts w:eastAsia="標楷體"/>
          <w:color w:val="000000"/>
          <w:vertAlign w:val="superscript"/>
        </w:rPr>
        <w:sym w:font="Symbol" w:char="F02D"/>
      </w:r>
      <w:r w:rsidRPr="00913132">
        <w:rPr>
          <w:rFonts w:eastAsia="標楷體"/>
          <w:color w:val="000000"/>
          <w:vertAlign w:val="superscript"/>
        </w:rPr>
        <w:t xml:space="preserve"> 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31"/>
          <w:attr w:name="UnitName" w:val="公斤"/>
        </w:smartTagPr>
        <w:r w:rsidRPr="00913132">
          <w:rPr>
            <w:rFonts w:eastAsia="標楷體"/>
            <w:vertAlign w:val="superscript"/>
          </w:rPr>
          <w:t>31</w:t>
        </w:r>
        <w:r w:rsidRPr="00913132">
          <w:rPr>
            <w:rFonts w:eastAsia="標楷體"/>
          </w:rPr>
          <w:t>公斤</w:t>
        </w:r>
      </w:smartTag>
      <w:r w:rsidRPr="00913132">
        <w:rPr>
          <w:rFonts w:eastAsia="標楷體"/>
        </w:rPr>
        <w:t>、</w:t>
      </w:r>
      <w:r w:rsidRPr="00913132">
        <w:rPr>
          <w:rFonts w:eastAsia="標楷體"/>
        </w:rPr>
        <w:t>1.6 × 10</w:t>
      </w:r>
      <w:r w:rsidRPr="00913132">
        <w:rPr>
          <w:rFonts w:eastAsia="標楷體"/>
          <w:color w:val="000000"/>
          <w:vertAlign w:val="superscript"/>
        </w:rPr>
        <w:sym w:font="Symbol" w:char="F02D"/>
      </w:r>
      <w:r w:rsidRPr="00913132">
        <w:rPr>
          <w:rFonts w:eastAsia="標楷體"/>
          <w:color w:val="000000"/>
          <w:vertAlign w:val="superscript"/>
        </w:rPr>
        <w:t xml:space="preserve"> </w:t>
      </w:r>
      <w:r w:rsidRPr="00913132">
        <w:rPr>
          <w:rFonts w:eastAsia="標楷體"/>
          <w:vertAlign w:val="superscript"/>
        </w:rPr>
        <w:t>19</w:t>
      </w:r>
      <w:r w:rsidRPr="00913132">
        <w:rPr>
          <w:rFonts w:eastAsia="標楷體"/>
        </w:rPr>
        <w:t>庫侖，若質子與電子相距</w:t>
      </w:r>
      <w:r w:rsidRPr="00913132">
        <w:rPr>
          <w:rFonts w:eastAsia="標楷體"/>
        </w:rPr>
        <w:t>5.3 × 10</w:t>
      </w:r>
      <w:r w:rsidRPr="00913132">
        <w:rPr>
          <w:rFonts w:eastAsia="標楷體"/>
          <w:color w:val="000000"/>
          <w:vertAlign w:val="superscript"/>
        </w:rPr>
        <w:sym w:font="Symbol" w:char="F02D"/>
      </w:r>
      <w:r w:rsidRPr="00913132">
        <w:rPr>
          <w:rFonts w:eastAsia="標楷體"/>
          <w:color w:val="000000"/>
          <w:vertAlign w:val="superscript"/>
        </w:rPr>
        <w:t xml:space="preserve"> 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1"/>
          <w:attr w:name="UnitName" w:val="公尺"/>
        </w:smartTagPr>
        <w:r w:rsidRPr="00913132">
          <w:rPr>
            <w:rFonts w:eastAsia="標楷體"/>
            <w:vertAlign w:val="superscript"/>
          </w:rPr>
          <w:t>11</w:t>
        </w:r>
        <w:r w:rsidRPr="00913132">
          <w:rPr>
            <w:rFonts w:eastAsia="標楷體"/>
          </w:rPr>
          <w:t>公尺</w:t>
        </w:r>
      </w:smartTag>
      <w:r w:rsidRPr="00913132">
        <w:rPr>
          <w:rFonts w:eastAsia="標楷體"/>
        </w:rPr>
        <w:t>，</w:t>
      </w:r>
      <w:r w:rsidRPr="00913132">
        <w:rPr>
          <w:rFonts w:eastAsia="標楷體"/>
          <w:i/>
          <w:iCs/>
        </w:rPr>
        <w:t xml:space="preserve"> k</w:t>
      </w:r>
      <w:r w:rsidRPr="00913132">
        <w:rPr>
          <w:rFonts w:eastAsia="標楷體"/>
        </w:rPr>
        <w:t xml:space="preserve"> = 9.0 × 10</w:t>
      </w:r>
      <w:r w:rsidRPr="00913132">
        <w:rPr>
          <w:rFonts w:eastAsia="標楷體"/>
          <w:vertAlign w:val="superscript"/>
        </w:rPr>
        <w:t>9</w:t>
      </w:r>
      <w:r w:rsidRPr="00913132">
        <w:rPr>
          <w:rFonts w:eastAsia="標楷體"/>
        </w:rPr>
        <w:t>牛頓．公尺</w:t>
      </w:r>
      <w:r w:rsidRPr="00913132">
        <w:rPr>
          <w:rFonts w:eastAsia="標楷體"/>
          <w:vertAlign w:val="superscript"/>
        </w:rPr>
        <w:t>2</w:t>
      </w:r>
      <w:r w:rsidRPr="00913132">
        <w:rPr>
          <w:rFonts w:eastAsia="標楷體"/>
        </w:rPr>
        <w:t>∕</w:t>
      </w:r>
      <w:r w:rsidRPr="00913132">
        <w:rPr>
          <w:rFonts w:eastAsia="標楷體"/>
        </w:rPr>
        <w:t>庫侖</w:t>
      </w:r>
      <w:r w:rsidRPr="00913132">
        <w:rPr>
          <w:rFonts w:eastAsia="標楷體"/>
          <w:vertAlign w:val="superscript"/>
        </w:rPr>
        <w:t>2</w:t>
      </w:r>
      <w:r w:rsidRPr="00913132">
        <w:rPr>
          <w:rFonts w:eastAsia="標楷體"/>
        </w:rPr>
        <w:t>，</w:t>
      </w:r>
      <w:r w:rsidRPr="00913132">
        <w:rPr>
          <w:rFonts w:eastAsia="標楷體"/>
          <w:i/>
          <w:iCs/>
        </w:rPr>
        <w:t>G</w:t>
      </w:r>
      <w:r w:rsidRPr="00913132">
        <w:rPr>
          <w:rFonts w:eastAsia="標楷體"/>
        </w:rPr>
        <w:t xml:space="preserve"> = 6.7 × 10</w:t>
      </w:r>
      <w:r w:rsidRPr="00913132">
        <w:rPr>
          <w:rFonts w:eastAsia="標楷體"/>
          <w:color w:val="000000"/>
          <w:vertAlign w:val="superscript"/>
        </w:rPr>
        <w:sym w:font="Symbol" w:char="F02D"/>
      </w:r>
      <w:r w:rsidRPr="00913132">
        <w:rPr>
          <w:rFonts w:eastAsia="標楷體"/>
          <w:color w:val="000000"/>
          <w:vertAlign w:val="superscript"/>
        </w:rPr>
        <w:t xml:space="preserve"> </w:t>
      </w:r>
      <w:r w:rsidRPr="00913132">
        <w:rPr>
          <w:rFonts w:eastAsia="標楷體"/>
          <w:vertAlign w:val="superscript"/>
        </w:rPr>
        <w:t>11</w:t>
      </w:r>
      <w:r w:rsidRPr="00913132">
        <w:rPr>
          <w:rFonts w:eastAsia="標楷體"/>
        </w:rPr>
        <w:t>牛頓．公尺</w:t>
      </w:r>
      <w:r w:rsidRPr="00913132">
        <w:rPr>
          <w:rFonts w:eastAsia="標楷體"/>
          <w:vertAlign w:val="superscript"/>
        </w:rPr>
        <w:t>2</w:t>
      </w:r>
      <w:r w:rsidRPr="00913132">
        <w:rPr>
          <w:rFonts w:eastAsia="標楷體"/>
        </w:rPr>
        <w:t>∕</w:t>
      </w:r>
      <w:r w:rsidRPr="00913132">
        <w:rPr>
          <w:rFonts w:eastAsia="標楷體"/>
        </w:rPr>
        <w:t>公斤</w:t>
      </w:r>
      <w:r w:rsidRPr="00913132">
        <w:rPr>
          <w:rFonts w:eastAsia="標楷體"/>
          <w:vertAlign w:val="superscript"/>
        </w:rPr>
        <w:t>2</w:t>
      </w:r>
      <w:r>
        <w:rPr>
          <w:rFonts w:eastAsia="標楷體" w:hint="eastAsia"/>
        </w:rPr>
        <w:t>，</w:t>
      </w:r>
      <w:r w:rsidRPr="00913132">
        <w:rPr>
          <w:rFonts w:eastAsia="標楷體" w:hint="eastAsia"/>
        </w:rPr>
        <w:t>則</w:t>
      </w:r>
      <w:r>
        <w:rPr>
          <w:rFonts w:eastAsia="標楷體" w:hint="eastAsia"/>
        </w:rPr>
        <w:t>該電</w:t>
      </w:r>
      <w:r w:rsidRPr="00913132">
        <w:rPr>
          <w:rFonts w:eastAsia="標楷體" w:hint="eastAsia"/>
        </w:rPr>
        <w:t>子與</w:t>
      </w:r>
      <w:r>
        <w:rPr>
          <w:rFonts w:eastAsia="標楷體" w:hint="eastAsia"/>
        </w:rPr>
        <w:t>質子間之作用力約為多少牛頓？</w:t>
      </w:r>
      <w:r>
        <w:rPr>
          <w:rFonts w:eastAsia="標楷體"/>
        </w:rPr>
        <w:br/>
      </w:r>
      <w:r>
        <w:rPr>
          <w:rFonts w:eastAsia="標楷體" w:hint="eastAsia"/>
        </w:rPr>
        <w:t>(A)</w:t>
      </w:r>
      <w:r>
        <w:rPr>
          <w:rFonts w:eastAsia="標楷體"/>
        </w:rPr>
        <w:t>4</w:t>
      </w:r>
      <w:r>
        <w:rPr>
          <w:rFonts w:ascii="標楷體" w:eastAsia="標楷體" w:hAnsi="標楷體" w:hint="eastAsia"/>
        </w:rPr>
        <w:t>×</w:t>
      </w:r>
      <w:r>
        <w:rPr>
          <w:rFonts w:eastAsia="標楷體"/>
        </w:rPr>
        <w:t>10</w:t>
      </w:r>
      <w:r w:rsidRPr="00E717F2">
        <w:rPr>
          <w:rFonts w:eastAsia="標楷體"/>
          <w:vertAlign w:val="superscript"/>
        </w:rPr>
        <w:t>-4</w:t>
      </w:r>
      <w:r>
        <w:rPr>
          <w:rFonts w:eastAsia="標楷體" w:hint="eastAsia"/>
          <w:vertAlign w:val="superscript"/>
        </w:rPr>
        <w:t>7</w:t>
      </w:r>
      <w:r>
        <w:rPr>
          <w:rFonts w:eastAsia="標楷體"/>
          <w:vertAlign w:val="superscript"/>
        </w:rPr>
        <w:tab/>
      </w:r>
      <w:r>
        <w:rPr>
          <w:rFonts w:eastAsia="標楷體" w:hint="eastAsia"/>
        </w:rPr>
        <w:t>(B)</w:t>
      </w:r>
      <w:r w:rsidRPr="00E717F2">
        <w:rPr>
          <w:rFonts w:eastAsia="標楷體" w:hint="eastAsia"/>
        </w:rPr>
        <w:t xml:space="preserve"> </w:t>
      </w:r>
      <w:r>
        <w:rPr>
          <w:rFonts w:eastAsia="標楷體"/>
        </w:rPr>
        <w:t>4</w:t>
      </w:r>
      <w:r>
        <w:rPr>
          <w:rFonts w:ascii="標楷體" w:eastAsia="標楷體" w:hAnsi="標楷體" w:hint="eastAsia"/>
        </w:rPr>
        <w:t>×</w:t>
      </w:r>
      <w:r>
        <w:rPr>
          <w:rFonts w:eastAsia="標楷體"/>
        </w:rPr>
        <w:t>10</w:t>
      </w:r>
      <w:r w:rsidRPr="00E717F2">
        <w:rPr>
          <w:rFonts w:eastAsia="標楷體"/>
          <w:vertAlign w:val="superscript"/>
        </w:rPr>
        <w:t>-40</w:t>
      </w:r>
      <w:r>
        <w:rPr>
          <w:rFonts w:eastAsia="標楷體" w:hint="eastAsia"/>
        </w:rPr>
        <w:t xml:space="preserve"> </w:t>
      </w:r>
      <w:r>
        <w:rPr>
          <w:rFonts w:eastAsia="標楷體"/>
        </w:rPr>
        <w:tab/>
      </w:r>
      <w:r>
        <w:rPr>
          <w:rFonts w:eastAsia="標楷體" w:hint="eastAsia"/>
        </w:rPr>
        <w:t>(C)</w:t>
      </w:r>
      <w:r w:rsidRPr="00E717F2">
        <w:rPr>
          <w:rFonts w:eastAsia="標楷體" w:hint="eastAsia"/>
        </w:rPr>
        <w:t xml:space="preserve"> </w:t>
      </w:r>
      <w:r>
        <w:rPr>
          <w:rFonts w:eastAsia="標楷體" w:hint="eastAsia"/>
        </w:rPr>
        <w:t>)8</w:t>
      </w:r>
      <w:r>
        <w:rPr>
          <w:rFonts w:ascii="標楷體" w:eastAsia="標楷體" w:hAnsi="標楷體" w:hint="eastAsia"/>
        </w:rPr>
        <w:t>×</w:t>
      </w:r>
      <w:r>
        <w:rPr>
          <w:rFonts w:eastAsia="標楷體"/>
        </w:rPr>
        <w:t>10</w:t>
      </w:r>
      <w:r w:rsidRPr="00E717F2">
        <w:rPr>
          <w:rFonts w:eastAsia="標楷體"/>
          <w:vertAlign w:val="superscript"/>
        </w:rPr>
        <w:t>-</w:t>
      </w:r>
      <w:r>
        <w:rPr>
          <w:rFonts w:eastAsia="標楷體"/>
          <w:vertAlign w:val="superscript"/>
        </w:rPr>
        <w:t>28</w:t>
      </w:r>
      <w:r>
        <w:rPr>
          <w:rFonts w:eastAsia="標楷體" w:hint="eastAsia"/>
        </w:rPr>
        <w:t xml:space="preserve"> </w:t>
      </w:r>
      <w:r>
        <w:rPr>
          <w:rFonts w:eastAsia="標楷體"/>
        </w:rPr>
        <w:tab/>
      </w:r>
      <w:r>
        <w:rPr>
          <w:rFonts w:eastAsia="標楷體" w:hint="eastAsia"/>
        </w:rPr>
        <w:t>(D)</w:t>
      </w:r>
      <w:r w:rsidRPr="00E717F2">
        <w:rPr>
          <w:rFonts w:eastAsia="標楷體" w:hint="eastAsia"/>
        </w:rPr>
        <w:t xml:space="preserve"> </w:t>
      </w:r>
      <w:r>
        <w:rPr>
          <w:rFonts w:eastAsia="標楷體"/>
        </w:rPr>
        <w:t>8</w:t>
      </w:r>
      <w:r>
        <w:rPr>
          <w:rFonts w:ascii="標楷體" w:eastAsia="標楷體" w:hAnsi="標楷體" w:hint="eastAsia"/>
        </w:rPr>
        <w:t>×</w:t>
      </w:r>
      <w:r>
        <w:rPr>
          <w:rFonts w:eastAsia="標楷體"/>
        </w:rPr>
        <w:t>10</w:t>
      </w:r>
      <w:r w:rsidRPr="00E717F2">
        <w:rPr>
          <w:rFonts w:eastAsia="標楷體"/>
          <w:vertAlign w:val="superscript"/>
        </w:rPr>
        <w:t>-</w:t>
      </w:r>
      <w:r>
        <w:rPr>
          <w:rFonts w:eastAsia="標楷體"/>
          <w:vertAlign w:val="superscript"/>
        </w:rPr>
        <w:t>8</w:t>
      </w:r>
      <w:r w:rsidR="00742A25" w:rsidRPr="00E978F4">
        <w:rPr>
          <w:rFonts w:eastAsia="標楷體"/>
        </w:rPr>
        <w:t>。</w:t>
      </w:r>
    </w:p>
    <w:p w:rsidR="00DF13A5" w:rsidRDefault="00DF13A5" w:rsidP="00DF13A5">
      <w:pPr>
        <w:pStyle w:val="a3"/>
        <w:rPr>
          <w:rFonts w:eastAsia="標楷體"/>
          <w:szCs w:val="24"/>
        </w:rPr>
      </w:pPr>
    </w:p>
    <w:p w:rsidR="00DF13A5" w:rsidRDefault="00DF13A5" w:rsidP="00DF13A5">
      <w:pPr>
        <w:pStyle w:val="a3"/>
        <w:rPr>
          <w:rFonts w:eastAsia="標楷體"/>
          <w:szCs w:val="24"/>
        </w:rPr>
      </w:pPr>
      <w:r w:rsidRPr="00D11E52">
        <w:rPr>
          <w:noProof/>
        </w:rPr>
        <mc:AlternateContent>
          <mc:Choice Requires="wps">
            <w:drawing>
              <wp:anchor distT="0" distB="0" distL="114300" distR="114300" simplePos="0" relativeHeight="251767296" behindDoc="0" locked="0" layoutInCell="1" allowOverlap="1" wp14:anchorId="50BA52D9" wp14:editId="17092E71">
                <wp:simplePos x="0" y="0"/>
                <wp:positionH relativeFrom="margin">
                  <wp:posOffset>6010275</wp:posOffset>
                </wp:positionH>
                <wp:positionV relativeFrom="paragraph">
                  <wp:posOffset>155575</wp:posOffset>
                </wp:positionV>
                <wp:extent cx="445770" cy="228600"/>
                <wp:effectExtent l="0" t="0" r="11430" b="0"/>
                <wp:wrapNone/>
                <wp:docPr id="82" name="Text Box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577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58D2" w:rsidRPr="00A10499" w:rsidRDefault="008A58D2" w:rsidP="00DF13A5">
                            <w:pPr>
                              <w:pStyle w:val="Web"/>
                              <w:spacing w:before="0" w:beforeAutospacing="0" w:after="0" w:afterAutospacing="0"/>
                              <w:rPr>
                                <w:rFonts w:ascii="Times New Roman" w:eastAsia="標楷體" w:hAnsi="標楷體"/>
                                <w:kern w:val="2"/>
                              </w:rPr>
                            </w:pPr>
                            <w:r w:rsidRPr="00A10499">
                              <w:rPr>
                                <w:rFonts w:ascii="Times New Roman" w:eastAsia="標楷體" w:hAnsi="標楷體" w:hint="eastAsia"/>
                                <w:kern w:val="2"/>
                              </w:rPr>
                              <w:t>圖</w:t>
                            </w:r>
                            <w:r w:rsidRPr="00A10499">
                              <w:rPr>
                                <w:rFonts w:ascii="Times New Roman" w:eastAsia="標楷體" w:hAnsi="Times New Roman" w:cs="Times New Roman"/>
                                <w:kern w:val="2"/>
                              </w:rPr>
                              <w:t>(</w:t>
                            </w:r>
                            <w:r>
                              <w:rPr>
                                <w:rFonts w:ascii="Times New Roman" w:eastAsia="標楷體" w:hAnsi="標楷體" w:hint="eastAsia"/>
                                <w:kern w:val="2"/>
                              </w:rPr>
                              <w:t>三</w:t>
                            </w:r>
                            <w:r w:rsidRPr="00A10499">
                              <w:rPr>
                                <w:rFonts w:ascii="Times New Roman" w:eastAsia="標楷體" w:hAnsi="Times New Roman" w:cs="Times New Roman"/>
                                <w:kern w:val="2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_x0000_s1067" type="#_x0000_t202" style="position:absolute;left:0;text-align:left;margin-left:473.25pt;margin-top:12.25pt;width:35.1pt;height:18pt;z-index:251767296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" filled="f" stroked="f">
                <v:textbox inset="0,0,0,0">
                  <w:txbxContent>
                    <w:p w:rsidR="008A58D2" w:rsidRPr="00A10499" w:rsidRDefault="008A58D2" w:rsidP="00DF13A5">
                      <w:pPr>
                        <w:pStyle w:val="Web"/>
                        <w:spacing w:before="0" w:beforeAutospacing="0" w:after="0" w:afterAutospacing="0"/>
                        <w:rPr>
                          <w:rFonts w:ascii="Times New Roman" w:eastAsia="標楷體" w:hAnsi="標楷體"/>
                          <w:kern w:val="2"/>
                        </w:rPr>
                      </w:pPr>
                      <w:r w:rsidRPr="00A10499">
                        <w:rPr>
                          <w:rFonts w:ascii="Times New Roman" w:eastAsia="標楷體" w:hAnsi="標楷體" w:hint="eastAsia"/>
                          <w:kern w:val="2"/>
                        </w:rPr>
                        <w:t>圖</w:t>
                      </w:r>
                      <w:r w:rsidRPr="00A10499">
                        <w:rPr>
                          <w:rFonts w:ascii="Times New Roman" w:eastAsia="標楷體" w:hAnsi="Times New Roman" w:cs="Times New Roman"/>
                          <w:kern w:val="2"/>
                        </w:rPr>
                        <w:t>(</w:t>
                      </w:r>
                      <w:r>
                        <w:rPr>
                          <w:rFonts w:ascii="Times New Roman" w:eastAsia="標楷體" w:hAnsi="標楷體" w:hint="eastAsia"/>
                          <w:kern w:val="2"/>
                        </w:rPr>
                        <w:t>三</w:t>
                      </w:r>
                      <w:r w:rsidRPr="00A10499">
                        <w:rPr>
                          <w:rFonts w:ascii="Times New Roman" w:eastAsia="標楷體" w:hAnsi="Times New Roman" w:cs="Times New Roman"/>
                          <w:kern w:val="2"/>
                        </w:rPr>
                        <w:t>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DF13A5" w:rsidRPr="00DF13A5" w:rsidRDefault="00DF13A5" w:rsidP="00DF13A5">
      <w:pPr>
        <w:pStyle w:val="a3"/>
        <w:rPr>
          <w:rFonts w:eastAsia="標楷體"/>
          <w:szCs w:val="24"/>
        </w:rPr>
      </w:pPr>
    </w:p>
    <w:p w:rsidR="00AB3EC1" w:rsidRPr="00AB3EC1" w:rsidRDefault="00AB3EC1" w:rsidP="00AB3EC1">
      <w:pPr>
        <w:numPr>
          <w:ilvl w:val="0"/>
          <w:numId w:val="1"/>
        </w:numPr>
        <w:tabs>
          <w:tab w:val="clear" w:pos="737"/>
        </w:tabs>
        <w:ind w:left="991" w:hangingChars="413" w:hanging="991"/>
        <w:jc w:val="both"/>
        <w:rPr>
          <w:rFonts w:eastAsia="標楷體"/>
        </w:rPr>
      </w:pPr>
      <w:r>
        <w:rPr>
          <w:rFonts w:eastAsia="標楷體" w:hint="eastAsia"/>
        </w:rPr>
        <w:t>如圖</w:t>
      </w:r>
      <w:r>
        <w:rPr>
          <w:rFonts w:eastAsia="標楷體" w:hint="eastAsia"/>
        </w:rPr>
        <w:t>(</w:t>
      </w:r>
      <w:r w:rsidR="00DF13A5">
        <w:rPr>
          <w:rFonts w:eastAsia="標楷體" w:hint="eastAsia"/>
        </w:rPr>
        <w:t>四</w:t>
      </w:r>
      <w:r>
        <w:rPr>
          <w:rFonts w:eastAsia="標楷體" w:hint="eastAsia"/>
        </w:rPr>
        <w:t>)</w:t>
      </w:r>
      <w:r>
        <w:rPr>
          <w:rFonts w:eastAsia="標楷體" w:hint="eastAsia"/>
        </w:rPr>
        <w:t>所示，</w:t>
      </w:r>
      <w:r w:rsidRPr="00D11E52">
        <w:rPr>
          <w:noProof/>
        </w:rPr>
        <mc:AlternateContent>
          <mc:Choice Requires="wps">
            <w:drawing>
              <wp:anchor distT="0" distB="0" distL="114300" distR="114300" simplePos="0" relativeHeight="251761152" behindDoc="0" locked="0" layoutInCell="1" allowOverlap="1" wp14:anchorId="3269A58E" wp14:editId="1A010D1C">
                <wp:simplePos x="0" y="0"/>
                <wp:positionH relativeFrom="margin">
                  <wp:posOffset>6038215</wp:posOffset>
                </wp:positionH>
                <wp:positionV relativeFrom="paragraph">
                  <wp:posOffset>1466850</wp:posOffset>
                </wp:positionV>
                <wp:extent cx="445770" cy="228600"/>
                <wp:effectExtent l="0" t="0" r="11430" b="0"/>
                <wp:wrapNone/>
                <wp:docPr id="62" name="Text Box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577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58D2" w:rsidRPr="00A10499" w:rsidRDefault="008A58D2" w:rsidP="00AB3EC1">
                            <w:pPr>
                              <w:pStyle w:val="Web"/>
                              <w:spacing w:before="0" w:beforeAutospacing="0" w:after="0" w:afterAutospacing="0"/>
                              <w:rPr>
                                <w:rFonts w:ascii="Times New Roman" w:eastAsia="標楷體" w:hAnsi="標楷體"/>
                                <w:kern w:val="2"/>
                              </w:rPr>
                            </w:pPr>
                            <w:r w:rsidRPr="00A10499">
                              <w:rPr>
                                <w:rFonts w:ascii="Times New Roman" w:eastAsia="標楷體" w:hAnsi="標楷體" w:hint="eastAsia"/>
                                <w:kern w:val="2"/>
                              </w:rPr>
                              <w:t>圖</w:t>
                            </w:r>
                            <w:r w:rsidRPr="00A10499">
                              <w:rPr>
                                <w:rFonts w:ascii="Times New Roman" w:eastAsia="標楷體" w:hAnsi="Times New Roman" w:cs="Times New Roman"/>
                                <w:kern w:val="2"/>
                              </w:rPr>
                              <w:t>(</w:t>
                            </w:r>
                            <w:r>
                              <w:rPr>
                                <w:rFonts w:ascii="Times New Roman" w:eastAsia="標楷體" w:hAnsi="標楷體" w:hint="eastAsia"/>
                                <w:kern w:val="2"/>
                              </w:rPr>
                              <w:t>四</w:t>
                            </w:r>
                            <w:r w:rsidRPr="00A10499">
                              <w:rPr>
                                <w:rFonts w:ascii="Times New Roman" w:eastAsia="標楷體" w:hAnsi="Times New Roman" w:cs="Times New Roman"/>
                                <w:kern w:val="2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_x0000_s1068" type="#_x0000_t202" style="position:absolute;left:0;text-align:left;margin-left:475.45pt;margin-top:115.5pt;width:35.1pt;height:18pt;z-index:251761152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" filled="f" stroked="f">
                <v:textbox inset="0,0,0,0">
                  <w:txbxContent>
                    <w:p w:rsidR="008A58D2" w:rsidRPr="00A10499" w:rsidRDefault="008A58D2" w:rsidP="00AB3EC1">
                      <w:pPr>
                        <w:pStyle w:val="Web"/>
                        <w:spacing w:before="0" w:beforeAutospacing="0" w:after="0" w:afterAutospacing="0"/>
                        <w:rPr>
                          <w:rFonts w:ascii="Times New Roman" w:eastAsia="標楷體" w:hAnsi="標楷體"/>
                          <w:kern w:val="2"/>
                        </w:rPr>
                      </w:pPr>
                      <w:r w:rsidRPr="00A10499">
                        <w:rPr>
                          <w:rFonts w:ascii="Times New Roman" w:eastAsia="標楷體" w:hAnsi="標楷體" w:hint="eastAsia"/>
                          <w:kern w:val="2"/>
                        </w:rPr>
                        <w:t>圖</w:t>
                      </w:r>
                      <w:r w:rsidRPr="00A10499">
                        <w:rPr>
                          <w:rFonts w:ascii="Times New Roman" w:eastAsia="標楷體" w:hAnsi="Times New Roman" w:cs="Times New Roman"/>
                          <w:kern w:val="2"/>
                        </w:rPr>
                        <w:t>(</w:t>
                      </w:r>
                      <w:r>
                        <w:rPr>
                          <w:rFonts w:ascii="Times New Roman" w:eastAsia="標楷體" w:hAnsi="標楷體" w:hint="eastAsia"/>
                          <w:kern w:val="2"/>
                        </w:rPr>
                        <w:t>四</w:t>
                      </w:r>
                      <w:r w:rsidRPr="00A10499">
                        <w:rPr>
                          <w:rFonts w:ascii="Times New Roman" w:eastAsia="標楷體" w:hAnsi="Times New Roman" w:cs="Times New Roman"/>
                          <w:kern w:val="2"/>
                        </w:rPr>
                        <w:t>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eastAsia="標楷體" w:hint="eastAsia"/>
          <w:noProof/>
        </w:rPr>
        <mc:AlternateContent>
          <mc:Choice Requires="wpg">
            <w:drawing>
              <wp:anchor distT="0" distB="0" distL="114300" distR="114300" simplePos="0" relativeHeight="251763200" behindDoc="0" locked="0" layoutInCell="1" allowOverlap="1" wp14:anchorId="35609A74" wp14:editId="56121F38">
                <wp:simplePos x="0" y="0"/>
                <wp:positionH relativeFrom="column">
                  <wp:posOffset>4234180</wp:posOffset>
                </wp:positionH>
                <wp:positionV relativeFrom="paragraph">
                  <wp:posOffset>571500</wp:posOffset>
                </wp:positionV>
                <wp:extent cx="1714500" cy="1112520"/>
                <wp:effectExtent l="0" t="0" r="19050" b="11430"/>
                <wp:wrapNone/>
                <wp:docPr id="86" name="群組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714500" cy="1112520"/>
                          <a:chOff x="2292" y="1272"/>
                          <a:chExt cx="2700" cy="1752"/>
                        </a:xfrm>
                      </wpg:grpSpPr>
                      <wpg:grpSp>
                        <wpg:cNvPr id="87" name="Group 6"/>
                        <wpg:cNvGrpSpPr>
                          <a:grpSpLocks/>
                        </wpg:cNvGrpSpPr>
                        <wpg:grpSpPr bwMode="auto">
                          <a:xfrm>
                            <a:off x="2292" y="1812"/>
                            <a:ext cx="2700" cy="1212"/>
                            <a:chOff x="2292" y="1812"/>
                            <a:chExt cx="2700" cy="1212"/>
                          </a:xfrm>
                        </wpg:grpSpPr>
                        <wps:wsp>
                          <wps:cNvPr id="88" name="AutoShap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3528" y="2544"/>
                              <a:ext cx="228" cy="480"/>
                            </a:xfrm>
                            <a:prstGeom prst="can">
                              <a:avLst>
                                <a:gd name="adj" fmla="val 36842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9" name="AutoShape 8"/>
                          <wps:cNvSpPr>
                            <a:spLocks noChangeArrowheads="1"/>
                          </wps:cNvSpPr>
                          <wps:spPr bwMode="auto">
                            <a:xfrm>
                              <a:off x="2832" y="2148"/>
                              <a:ext cx="1608" cy="552"/>
                            </a:xfrm>
                            <a:prstGeom prst="can">
                              <a:avLst>
                                <a:gd name="adj" fmla="val 50000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1" name="Oval 9"/>
                          <wps:cNvSpPr>
                            <a:spLocks noChangeArrowheads="1"/>
                          </wps:cNvSpPr>
                          <wps:spPr bwMode="auto">
                            <a:xfrm>
                              <a:off x="2292" y="2028"/>
                              <a:ext cx="2700" cy="756"/>
                            </a:xfrm>
                            <a:prstGeom prst="ellipse">
                              <a:avLst/>
                            </a:prstGeom>
                            <a:noFill/>
                            <a:ln w="222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2" name="AutoShape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3528" y="1812"/>
                              <a:ext cx="228" cy="480"/>
                            </a:xfrm>
                            <a:prstGeom prst="can">
                              <a:avLst>
                                <a:gd name="adj" fmla="val 36842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3" name="AutoShape 1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440" y="2676"/>
                              <a:ext cx="132" cy="36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med" len="med"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pic:pic xmlns:pic="http://schemas.openxmlformats.org/drawingml/2006/picture">
                        <pic:nvPicPr>
                          <pic:cNvPr id="94" name="圖片 12" descr="4-2-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24626" b="8068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281" y="1272"/>
                            <a:ext cx="655" cy="4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群組 86" o:spid="_x0000_s1026" style="position:absolute;margin-left:333.4pt;margin-top:45pt;width:135pt;height:87.6pt;z-index:251763200" coordorigin="2292,1272" coordsize="2700,1752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">
                <v:group id="Group 6" o:spid="_x0000_s1027" style="position:absolute;left:2292;top:1812;width:2700;height:1212" coordorigin="2292,1812" coordsize="2700,121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it7P6cQAAADbAAAA&#10;DwAAAAAAAAAAAAAAAACqAgAAZHJzL2Rvd25yZXYueG1sUEsFBgAAAAAEAAQA+gAAAJsDAAAAAA==&#10;">
                  <v:shapetype id="_x0000_t22" coordsize="21600,21600" o:spt="22" adj="5400" path="m10800,qx0@1l0@2qy10800,21600,21600@2l21600@1qy10800,xem0@1qy10800@0,21600@1nfe">
                    <v:formulas>
                      <v:f eqn="val #0"/>
                      <v:f eqn="prod #0 1 2"/>
                      <v:f eqn="sum height 0 @1"/>
                    </v:formulas>
                    <v:path o:extrusionok="f" gradientshapeok="t" o:connecttype="custom" o:connectlocs="10800,@0;10800,0;0,10800;10800,21600;21600,10800" o:connectangles="270,270,180,90,0" textboxrect="0,@0,21600,@2"/>
                    <v:handles>
                      <v:h position="center,#0" yrange="0,10800"/>
                    </v:handles>
                    <o:complex v:ext="view"/>
                  </v:shapetype>
                  <v:shape id="AutoShape 7" o:spid="_x0000_s1028" type="#_x0000_t22" style="position:absolute;left:3528;top:2544;width:228;height:4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ACQ28EA&#10;AADbAAAADwAAAGRycy9kb3ducmV2LnhtbERPTWuDQBC9F/oflinkVtd6CGJdJRTahkAoMQGvgztV&#10;qTsr7kZtf333EMjx8b7zcjWDmGlyvWUFL1EMgrixuudWweX8/pyCcB5Z42CZFPySg7J4fMgx03bh&#10;E82Vb0UIYZehgs77MZPSNR0ZdJEdiQP3bSeDPsCplXrCJYSbQSZxvJUGew4NHY701lHzU12Ngt2x&#10;6v/kx+E6HJPaneok/fq0qVKbp3X3CsLT6u/im3uvFaRhbPgSfoAs/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gAkNvBAAAA2wAAAA8AAAAAAAAAAAAAAAAAmAIAAGRycy9kb3du&#10;cmV2LnhtbFBLBQYAAAAABAAEAPUAAACGAwAAAAA=&#10;" adj="3780"/>
                  <v:shape id="AutoShape 8" o:spid="_x0000_s1029" type="#_x0000_t22" style="position:absolute;left:2832;top:2148;width:1608;height:5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3LPqsUA&#10;AADbAAAADwAAAGRycy9kb3ducmV2LnhtbESP3WoCMRSE74W+QzhCb0SzrSC6GsUWpKJi688DHDZn&#10;f+rmZNnEdX37piB4OczMN8xs0ZpSNFS7wrKCt0EEgjixuuBMwfm06o9BOI+ssbRMCu7kYDF/6cww&#10;1vbGB2qOPhMBwi5GBbn3VSylS3Iy6Aa2Ig5eamuDPsg6k7rGW4CbUr5H0UgaLDgs5FjRZ07J5Xg1&#10;CtLtb2quae9gmo9N9LP//tqNVkOlXrvtcgrCU+uf4Ud7rRWMJ/D/JfwAOf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zcs+qxQAAANsAAAAPAAAAAAAAAAAAAAAAAJgCAABkcnMv&#10;ZG93bnJldi54bWxQSwUGAAAAAAQABAD1AAAAigMAAAAA&#10;" adj="10800"/>
                  <v:oval id="Oval 9" o:spid="_x0000_s1030" style="position:absolute;left:2292;top:2028;width:2700;height:7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kpV48cA&#10;AADbAAAADwAAAGRycy9kb3ducmV2LnhtbESPT2vCQBTE74V+h+UVvBTd6MHW6CpVsbQiiH8OHl+z&#10;r0lo9m3cXZP023cLhR6HmfkNM1t0phINOV9aVjAcJCCIM6tLzhWcT5v+MwgfkDVWlknBN3lYzO/v&#10;Zphq2/KBmmPIRYSwT1FBEUKdSumzggz6ga2Jo/dpncEQpculdthGuKnkKEnG0mDJcaHAmlYFZV/H&#10;m1Gwc9v17vH10r4312r5sZdjWj9dleo9dC9TEIG68B/+a79pBZMh/H6JP0DO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pKVePHAAAA2wAAAA8AAAAAAAAAAAAAAAAAmAIAAGRy&#10;cy9kb3ducmV2LnhtbFBLBQYAAAAABAAEAPUAAACMAwAAAAA=&#10;" filled="f" strokeweight="1.75pt"/>
                  <v:shape id="AutoShape 10" o:spid="_x0000_s1031" type="#_x0000_t22" style="position:absolute;left:3528;top:1812;width:228;height:4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DEx7MQA&#10;AADbAAAADwAAAGRycy9kb3ducmV2LnhtbESPQWvCQBSE74L/YXlCb7oxhxLTbIIUbIsgYlrI9ZF9&#10;TUKzb0N21dRf3y0IHoeZ+YbJisn04kKj6ywrWK8iEMS11R03Cr4+d8sEhPPIGnvLpOCXHBT5fJZh&#10;qu2VT3QpfSMChF2KClrvh1RKV7dk0K3sQBy8bzsa9EGOjdQjXgPc9DKOomdpsOOw0OJAry3VP+XZ&#10;KNgeyu4m3/bn/hBX7lTFyfHdJko9LabtCwhPk3+E7+0PrWATw/+X8ANk/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wxMezEAAAA2wAAAA8AAAAAAAAAAAAAAAAAmAIAAGRycy9k&#10;b3ducmV2LnhtbFBLBQYAAAAABAAEAPUAAACJAwAAAAA=&#10;" adj="3780"/>
                  <v:shape id="AutoShape 11" o:spid="_x0000_s1032" type="#_x0000_t32" style="position:absolute;left:4440;top:2676;width:132;height:3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nuNdsIAAADbAAAADwAAAGRycy9kb3ducmV2LnhtbESPQWsCMRSE74L/ITyhN81aqejWKCoI&#10;0ouohXp8bF53g5uXZZNu1n/fCIUeh5n5hllteluLjlpvHCuYTjIQxIXThksFn9fDeAHCB2SNtWNS&#10;8CAPm/VwsMJcu8hn6i6hFAnCPkcFVQhNLqUvKrLoJ64hTt63ay2GJNtS6hZjgttavmbZXFo0nBYq&#10;bGhfUXG//FgFJp5M1xz3cffxdfM6knm8OaPUy6jfvoMI1If/8F/7qBUsZ/D8kn6AXP8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nuNdsIAAADbAAAADwAAAAAAAAAAAAAA&#10;AAChAgAAZHJzL2Rvd25yZXYueG1sUEsFBgAAAAAEAAQA+QAAAJADAAAAAA==&#10;">
                    <v:stroke endarrow="block"/>
                  </v:shape>
                </v:group>
                <v:shape id="圖片 12" o:spid="_x0000_s1033" type="#_x0000_t75" alt="4-2-20" style="position:absolute;left:3281;top:1272;width:655;height:40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81KuvCAAAA2wAAAA8AAABkcnMvZG93bnJldi54bWxEj0GLwjAUhO8L/ofwBG+aKrLWahQRRNnb&#10;unvx9myebbV5KU1sq79+Iwh7HGbmG2a57kwpGqpdYVnBeBSBIE6tLjhT8PuzG8YgnEfWWFomBQ9y&#10;sF71PpaYaNvyNzVHn4kAYZeggtz7KpHSpTkZdCNbEQfvYmuDPsg6k7rGNsBNKSdR9CkNFhwWcqxo&#10;m1N6O96Ngudsf+Y9fzXb7no9tXE8vRBZpQb9brMA4anz/+F3+6AVzKfw+hJ+gFz9AQ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B/NSrrwgAAANsAAAAPAAAAAAAAAAAAAAAAAJ8C&#10;AABkcnMvZG93bnJldi54bWxQSwUGAAAAAAQABAD3AAAAjgMAAAAA&#10;">
                  <v:imagedata r:id="rId20" o:title="4-2-20" cropbottom="52876f" cropright="16139f"/>
                </v:shape>
              </v:group>
            </w:pict>
          </mc:Fallback>
        </mc:AlternateContent>
      </w:r>
      <w:r w:rsidRPr="00AB3EC1">
        <w:rPr>
          <w:rFonts w:eastAsia="標楷體" w:hint="eastAsia"/>
        </w:rPr>
        <w:t>一封閉圓形線圈內部有一絕緣體圓盤，圓盤上均勻分布電荷</w:t>
      </w:r>
      <w:r w:rsidRPr="00AB3EC1">
        <w:rPr>
          <w:rFonts w:eastAsia="標楷體" w:hint="eastAsia"/>
        </w:rPr>
        <w:t>(</w:t>
      </w:r>
      <w:r w:rsidRPr="00AB3EC1">
        <w:rPr>
          <w:rFonts w:eastAsia="標楷體" w:hint="eastAsia"/>
        </w:rPr>
        <w:t>電荷無法自由移動</w:t>
      </w:r>
      <w:r w:rsidRPr="00AB3EC1">
        <w:rPr>
          <w:rFonts w:eastAsia="標楷體" w:hint="eastAsia"/>
        </w:rPr>
        <w:t>)</w:t>
      </w:r>
      <w:r w:rsidRPr="00AB3EC1">
        <w:rPr>
          <w:rFonts w:eastAsia="標楷體" w:hint="eastAsia"/>
        </w:rPr>
        <w:t>。今自上方向下觀察，見線圈上產生</w:t>
      </w:r>
      <w:r>
        <w:rPr>
          <w:rFonts w:eastAsia="標楷體" w:hint="eastAsia"/>
        </w:rPr>
        <w:t>順時針</w:t>
      </w:r>
      <w:r w:rsidRPr="00AB3EC1">
        <w:rPr>
          <w:rFonts w:eastAsia="標楷體" w:hint="eastAsia"/>
        </w:rPr>
        <w:t>方向之電流</w:t>
      </w:r>
      <w:r w:rsidRPr="00AB3EC1">
        <w:rPr>
          <w:rFonts w:eastAsia="標楷體" w:hint="eastAsia"/>
          <w:i/>
        </w:rPr>
        <w:t>I</w:t>
      </w:r>
      <w:r w:rsidRPr="00AB3EC1">
        <w:rPr>
          <w:rFonts w:eastAsia="標楷體" w:hint="eastAsia"/>
        </w:rPr>
        <w:t>，則圓盤上之電荷電性，以及圓盤的轉動情形為下列何者，才有可能產生此電流？</w:t>
      </w:r>
      <w:r w:rsidRPr="00AB3EC1">
        <w:rPr>
          <w:rFonts w:eastAsia="標楷體"/>
        </w:rPr>
        <w:br/>
      </w:r>
      <w:r w:rsidRPr="00AB3EC1">
        <w:rPr>
          <w:rFonts w:eastAsia="標楷體" w:hint="eastAsia"/>
        </w:rPr>
        <w:t>(A)</w:t>
      </w:r>
      <w:r w:rsidRPr="00AB3EC1">
        <w:rPr>
          <w:rFonts w:eastAsia="標楷體" w:hint="eastAsia"/>
        </w:rPr>
        <w:t>圓盤帶正電，逆時針等速旋轉</w:t>
      </w:r>
      <w:r w:rsidRPr="00AB3EC1">
        <w:rPr>
          <w:rFonts w:eastAsia="標楷體"/>
        </w:rPr>
        <w:br/>
      </w:r>
      <w:r w:rsidRPr="00AB3EC1">
        <w:rPr>
          <w:rFonts w:eastAsia="標楷體" w:hint="eastAsia"/>
        </w:rPr>
        <w:t>(B)</w:t>
      </w:r>
      <w:r w:rsidRPr="00AB3EC1">
        <w:rPr>
          <w:rFonts w:eastAsia="標楷體" w:hint="eastAsia"/>
        </w:rPr>
        <w:t>圓盤帶正電，逆時針越轉越快</w:t>
      </w:r>
      <w:r w:rsidRPr="00AB3EC1">
        <w:rPr>
          <w:rFonts w:eastAsia="標楷體"/>
        </w:rPr>
        <w:br/>
      </w:r>
      <w:r w:rsidRPr="00AB3EC1">
        <w:rPr>
          <w:rFonts w:eastAsia="標楷體" w:hint="eastAsia"/>
        </w:rPr>
        <w:t>(C)</w:t>
      </w:r>
      <w:r w:rsidRPr="00AB3EC1">
        <w:rPr>
          <w:rFonts w:eastAsia="標楷體" w:hint="eastAsia"/>
        </w:rPr>
        <w:t>圓盤帶負電，順時針越轉越慢</w:t>
      </w:r>
      <w:r w:rsidRPr="00AB3EC1">
        <w:rPr>
          <w:rFonts w:eastAsia="標楷體"/>
        </w:rPr>
        <w:br/>
      </w:r>
      <w:r w:rsidRPr="00AB3EC1">
        <w:rPr>
          <w:rFonts w:eastAsia="標楷體" w:hint="eastAsia"/>
        </w:rPr>
        <w:t>(D)</w:t>
      </w:r>
      <w:r w:rsidRPr="00AB3EC1">
        <w:rPr>
          <w:rFonts w:eastAsia="標楷體" w:hint="eastAsia"/>
        </w:rPr>
        <w:t>圓盤帶負電，逆時針越轉越快</w:t>
      </w:r>
      <w:r w:rsidR="00742A25" w:rsidRPr="00E978F4">
        <w:rPr>
          <w:rFonts w:eastAsia="標楷體"/>
        </w:rPr>
        <w:t>。</w:t>
      </w:r>
    </w:p>
    <w:p w:rsidR="00AB3EC1" w:rsidRPr="00A40C27" w:rsidRDefault="00AB3EC1" w:rsidP="00AB3EC1">
      <w:pPr>
        <w:jc w:val="both"/>
        <w:rPr>
          <w:rFonts w:eastAsia="標楷體"/>
        </w:rPr>
      </w:pPr>
    </w:p>
    <w:p w:rsidR="00913132" w:rsidRPr="00AB3EC1" w:rsidRDefault="00DE65DF" w:rsidP="007667B9">
      <w:pPr>
        <w:numPr>
          <w:ilvl w:val="0"/>
          <w:numId w:val="1"/>
        </w:numPr>
        <w:tabs>
          <w:tab w:val="clear" w:pos="737"/>
        </w:tabs>
        <w:ind w:left="991" w:hangingChars="413" w:hanging="991"/>
        <w:jc w:val="both"/>
        <w:rPr>
          <w:rFonts w:eastAsia="標楷體"/>
          <w:szCs w:val="24"/>
        </w:rPr>
      </w:pPr>
      <w:r>
        <w:rPr>
          <w:rFonts w:eastAsia="標楷體" w:hint="eastAsia"/>
        </w:rPr>
        <w:lastRenderedPageBreak/>
        <w:t>一圓形</w:t>
      </w:r>
      <w:r w:rsidR="005E0AE5">
        <w:rPr>
          <w:rFonts w:eastAsia="標楷體" w:hint="eastAsia"/>
        </w:rPr>
        <w:t>線圈</w:t>
      </w:r>
      <w:r>
        <w:rPr>
          <w:rFonts w:eastAsia="標楷體" w:hint="eastAsia"/>
        </w:rPr>
        <w:t>通以逆時針的電流</w:t>
      </w:r>
      <w:r w:rsidR="00E717F2">
        <w:rPr>
          <w:rFonts w:eastAsia="標楷體" w:hint="eastAsia"/>
        </w:rPr>
        <w:t>，</w:t>
      </w:r>
      <w:r w:rsidR="005E0AE5">
        <w:rPr>
          <w:rFonts w:eastAsia="標楷體" w:hint="eastAsia"/>
        </w:rPr>
        <w:t>線圈</w:t>
      </w:r>
      <w:r>
        <w:rPr>
          <w:rFonts w:eastAsia="標楷體" w:hint="eastAsia"/>
        </w:rPr>
        <w:t>在其所在平面</w:t>
      </w:r>
      <w:r w:rsidR="008B43C7">
        <w:rPr>
          <w:rFonts w:eastAsia="標楷體" w:hint="eastAsia"/>
        </w:rPr>
        <w:t>內外</w:t>
      </w:r>
      <w:r w:rsidR="00E717F2">
        <w:rPr>
          <w:rFonts w:eastAsia="標楷體" w:hint="eastAsia"/>
        </w:rPr>
        <w:t>建立的磁場方向應為下列何者？</w:t>
      </w:r>
      <w:r w:rsidR="00BC0673">
        <w:rPr>
          <w:rFonts w:eastAsia="標楷體"/>
        </w:rPr>
        <w:br/>
      </w:r>
      <w:r w:rsidR="00BC0673" w:rsidRPr="003979A6">
        <w:rPr>
          <w:rFonts w:eastAsia="標楷體"/>
        </w:rPr>
        <w:t xml:space="preserve">(A) </w:t>
      </w:r>
      <w:r w:rsidR="00BC0673" w:rsidRPr="003979A6">
        <w:rPr>
          <w:rFonts w:eastAsia="標楷體"/>
          <w:noProof/>
          <w:position w:val="-122"/>
        </w:rPr>
        <w:drawing>
          <wp:inline distT="0" distB="0" distL="0" distR="0" wp14:anchorId="5BDBCCFC" wp14:editId="1A53CBE5">
            <wp:extent cx="855980" cy="929005"/>
            <wp:effectExtent l="0" t="0" r="1270" b="4445"/>
            <wp:docPr id="72" name="圖片 72" descr="4-1-28-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4-1-28-d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5980" cy="929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C0673" w:rsidRPr="003979A6">
        <w:rPr>
          <w:rFonts w:eastAsia="標楷體"/>
        </w:rPr>
        <w:t xml:space="preserve">　</w:t>
      </w:r>
      <w:r w:rsidR="00BC0673" w:rsidRPr="003979A6">
        <w:rPr>
          <w:rFonts w:eastAsia="標楷體"/>
        </w:rPr>
        <w:t>(B)</w:t>
      </w:r>
      <w:r w:rsidR="00BC0673" w:rsidRPr="00BC0673">
        <w:rPr>
          <w:rFonts w:eastAsia="標楷體"/>
          <w:noProof/>
          <w:position w:val="-115"/>
        </w:rPr>
        <w:t xml:space="preserve"> </w:t>
      </w:r>
      <w:r w:rsidR="00BC0673" w:rsidRPr="003979A6">
        <w:rPr>
          <w:rFonts w:eastAsia="標楷體"/>
          <w:noProof/>
          <w:position w:val="-115"/>
        </w:rPr>
        <w:drawing>
          <wp:inline distT="0" distB="0" distL="0" distR="0" wp14:anchorId="1BC1DCB2" wp14:editId="773C5D98">
            <wp:extent cx="826770" cy="841375"/>
            <wp:effectExtent l="0" t="0" r="0" b="0"/>
            <wp:docPr id="75" name="圖片 75" descr="4-1-28-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4-1-28-a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6770" cy="841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C0673" w:rsidRPr="003979A6">
        <w:rPr>
          <w:rFonts w:eastAsia="標楷體"/>
        </w:rPr>
        <w:t xml:space="preserve">　</w:t>
      </w:r>
      <w:r w:rsidR="00BC0673" w:rsidRPr="003979A6">
        <w:rPr>
          <w:rFonts w:eastAsia="標楷體"/>
        </w:rPr>
        <w:t xml:space="preserve">(C) </w:t>
      </w:r>
      <w:r w:rsidR="00BC0673" w:rsidRPr="003979A6">
        <w:rPr>
          <w:rFonts w:eastAsia="標楷體"/>
          <w:noProof/>
          <w:position w:val="-122"/>
        </w:rPr>
        <w:drawing>
          <wp:inline distT="0" distB="0" distL="0" distR="0" wp14:anchorId="61DF949E" wp14:editId="595549BD">
            <wp:extent cx="855980" cy="929005"/>
            <wp:effectExtent l="0" t="0" r="1270" b="4445"/>
            <wp:docPr id="74" name="圖片 74" descr="4-1-28-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4-1-28-b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5980" cy="929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C0673" w:rsidRPr="003979A6">
        <w:rPr>
          <w:rFonts w:eastAsia="標楷體"/>
        </w:rPr>
        <w:t xml:space="preserve">　</w:t>
      </w:r>
      <w:r w:rsidR="00BC0673" w:rsidRPr="003979A6">
        <w:rPr>
          <w:rFonts w:eastAsia="標楷體"/>
        </w:rPr>
        <w:t>(D)</w:t>
      </w:r>
      <w:r w:rsidR="00BC0673" w:rsidRPr="00BC0673">
        <w:rPr>
          <w:rFonts w:eastAsia="標楷體"/>
          <w:noProof/>
          <w:position w:val="-122"/>
        </w:rPr>
        <w:t xml:space="preserve"> </w:t>
      </w:r>
      <w:r w:rsidR="00BC0673" w:rsidRPr="003979A6">
        <w:rPr>
          <w:rFonts w:eastAsia="標楷體"/>
          <w:noProof/>
          <w:position w:val="-122"/>
        </w:rPr>
        <w:drawing>
          <wp:inline distT="0" distB="0" distL="0" distR="0" wp14:anchorId="37FAB76B" wp14:editId="285B62F5">
            <wp:extent cx="848360" cy="929005"/>
            <wp:effectExtent l="0" t="0" r="8890" b="4445"/>
            <wp:docPr id="73" name="圖片 73" descr="4-1-28-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4-1-28-c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8360" cy="929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C0673" w:rsidRPr="003979A6">
        <w:rPr>
          <w:rFonts w:eastAsia="標楷體"/>
        </w:rPr>
        <w:t xml:space="preserve"> </w:t>
      </w:r>
    </w:p>
    <w:p w:rsidR="00AB3EC1" w:rsidRPr="00B523EF" w:rsidRDefault="00AB3EC1" w:rsidP="00AB3EC1">
      <w:pPr>
        <w:ind w:left="991"/>
        <w:jc w:val="both"/>
        <w:rPr>
          <w:rFonts w:eastAsia="標楷體"/>
          <w:szCs w:val="24"/>
        </w:rPr>
      </w:pPr>
    </w:p>
    <w:p w:rsidR="00AB3EC1" w:rsidRDefault="00777D04" w:rsidP="00AB3EC1">
      <w:pPr>
        <w:numPr>
          <w:ilvl w:val="0"/>
          <w:numId w:val="1"/>
        </w:numPr>
        <w:tabs>
          <w:tab w:val="clear" w:pos="737"/>
        </w:tabs>
        <w:ind w:left="991" w:hangingChars="413" w:hanging="991"/>
        <w:jc w:val="both"/>
        <w:rPr>
          <w:rFonts w:eastAsia="標楷體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511296" behindDoc="0" locked="0" layoutInCell="1" allowOverlap="1" wp14:anchorId="0F98EF99" wp14:editId="792C8B35">
                <wp:simplePos x="0" y="0"/>
                <wp:positionH relativeFrom="margin">
                  <wp:align>right</wp:align>
                </wp:positionH>
                <wp:positionV relativeFrom="paragraph">
                  <wp:posOffset>1475036</wp:posOffset>
                </wp:positionV>
                <wp:extent cx="445770" cy="228600"/>
                <wp:effectExtent l="0" t="0" r="11430" b="0"/>
                <wp:wrapNone/>
                <wp:docPr id="1175" name="Text Box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577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58D2" w:rsidRPr="00A10499" w:rsidRDefault="008A58D2" w:rsidP="00A10499">
                            <w:pPr>
                              <w:pStyle w:val="Web"/>
                              <w:spacing w:before="0" w:beforeAutospacing="0" w:after="0" w:afterAutospacing="0"/>
                              <w:rPr>
                                <w:rFonts w:ascii="Times New Roman" w:eastAsia="標楷體" w:hAnsi="標楷體"/>
                                <w:kern w:val="2"/>
                              </w:rPr>
                            </w:pPr>
                            <w:r w:rsidRPr="00A10499">
                              <w:rPr>
                                <w:rFonts w:ascii="Times New Roman" w:eastAsia="標楷體" w:hAnsi="標楷體" w:hint="eastAsia"/>
                                <w:kern w:val="2"/>
                              </w:rPr>
                              <w:t>圖</w:t>
                            </w:r>
                            <w:r w:rsidRPr="00A10499">
                              <w:rPr>
                                <w:rFonts w:ascii="Times New Roman" w:eastAsia="標楷體" w:hAnsi="Times New Roman" w:cs="Times New Roman"/>
                                <w:kern w:val="2"/>
                              </w:rPr>
                              <w:t>(</w:t>
                            </w:r>
                            <w:r>
                              <w:rPr>
                                <w:rFonts w:ascii="Times New Roman" w:eastAsia="標楷體" w:hAnsi="標楷體" w:hint="eastAsia"/>
                                <w:kern w:val="2"/>
                              </w:rPr>
                              <w:t>五</w:t>
                            </w:r>
                            <w:r w:rsidRPr="00A10499">
                              <w:rPr>
                                <w:rFonts w:ascii="Times New Roman" w:eastAsia="標楷體" w:hAnsi="Times New Roman" w:cs="Times New Roman"/>
                                <w:kern w:val="2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_x0000_s1069" type="#_x0000_t202" style="position:absolute;left:0;text-align:left;margin-left:-16.1pt;margin-top:116.15pt;width:35.1pt;height:18pt;z-index:251511296;visibility:visible;mso-wrap-style:square;mso-width-percent:0;mso-wrap-distance-left:9pt;mso-wrap-distance-top:0;mso-wrap-distance-right:9pt;mso-wrap-distance-bottom:0;mso-position-horizontal:right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" filled="f" stroked="f">
                <v:textbox inset="0,0,0,0">
                  <w:txbxContent>
                    <w:p w:rsidR="008A58D2" w:rsidRPr="00A10499" w:rsidRDefault="008A58D2" w:rsidP="00A10499">
                      <w:pPr>
                        <w:pStyle w:val="Web"/>
                        <w:spacing w:before="0" w:beforeAutospacing="0" w:after="0" w:afterAutospacing="0"/>
                        <w:rPr>
                          <w:rFonts w:ascii="Times New Roman" w:eastAsia="標楷體" w:hAnsi="標楷體"/>
                          <w:kern w:val="2"/>
                        </w:rPr>
                      </w:pPr>
                      <w:r w:rsidRPr="00A10499">
                        <w:rPr>
                          <w:rFonts w:ascii="Times New Roman" w:eastAsia="標楷體" w:hAnsi="標楷體" w:hint="eastAsia"/>
                          <w:kern w:val="2"/>
                        </w:rPr>
                        <w:t>圖</w:t>
                      </w:r>
                      <w:r w:rsidRPr="00A10499">
                        <w:rPr>
                          <w:rFonts w:ascii="Times New Roman" w:eastAsia="標楷體" w:hAnsi="Times New Roman" w:cs="Times New Roman"/>
                          <w:kern w:val="2"/>
                        </w:rPr>
                        <w:t>(</w:t>
                      </w:r>
                      <w:r>
                        <w:rPr>
                          <w:rFonts w:ascii="Times New Roman" w:eastAsia="標楷體" w:hAnsi="標楷體" w:hint="eastAsia"/>
                          <w:kern w:val="2"/>
                        </w:rPr>
                        <w:t>五</w:t>
                      </w:r>
                      <w:r w:rsidRPr="00A10499">
                        <w:rPr>
                          <w:rFonts w:ascii="Times New Roman" w:eastAsia="標楷體" w:hAnsi="Times New Roman" w:cs="Times New Roman"/>
                          <w:kern w:val="2"/>
                        </w:rPr>
                        <w:t>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5F14E6">
        <w:rPr>
          <w:rFonts w:eastAsia="標楷體"/>
          <w:noProof/>
          <w:szCs w:val="24"/>
        </w:rPr>
        <mc:AlternateContent>
          <mc:Choice Requires="wpc">
            <w:drawing>
              <wp:anchor distT="0" distB="0" distL="114300" distR="114300" simplePos="0" relativeHeight="251513344" behindDoc="1" locked="0" layoutInCell="1" allowOverlap="1" wp14:anchorId="7B85D454" wp14:editId="582F9FF6">
                <wp:simplePos x="0" y="0"/>
                <wp:positionH relativeFrom="margin">
                  <wp:posOffset>4519549</wp:posOffset>
                </wp:positionH>
                <wp:positionV relativeFrom="paragraph">
                  <wp:posOffset>532740</wp:posOffset>
                </wp:positionV>
                <wp:extent cx="1468120" cy="1365250"/>
                <wp:effectExtent l="0" t="0" r="0" b="0"/>
                <wp:wrapNone/>
                <wp:docPr id="143" name="畫布 1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134" name="直線單箭頭接點 134"/>
                        <wps:cNvCnPr/>
                        <wps:spPr>
                          <a:xfrm>
                            <a:off x="18618" y="714118"/>
                            <a:ext cx="1183378" cy="0"/>
                          </a:xfrm>
                          <a:prstGeom prst="straightConnector1">
                            <a:avLst/>
                          </a:prstGeom>
                          <a:noFill/>
                          <a:ln w="12700" cap="flat" cmpd="sng" algn="ctr">
                            <a:solidFill>
                              <a:sysClr val="windowText" lastClr="000000"/>
                            </a:solidFill>
                            <a:prstDash val="dash"/>
                            <a:tailEnd type="stealth"/>
                          </a:ln>
                          <a:effectLst/>
                        </wps:spPr>
                        <wps:bodyPr/>
                      </wps:wsp>
                      <wps:wsp>
                        <wps:cNvPr id="135" name="直線單箭頭接點 135"/>
                        <wps:cNvCnPr/>
                        <wps:spPr>
                          <a:xfrm flipH="1" flipV="1">
                            <a:off x="619118" y="169173"/>
                            <a:ext cx="2" cy="1110774"/>
                          </a:xfrm>
                          <a:prstGeom prst="straightConnector1">
                            <a:avLst/>
                          </a:prstGeom>
                          <a:noFill/>
                          <a:ln w="12700" cap="flat" cmpd="sng" algn="ctr">
                            <a:solidFill>
                              <a:sysClr val="windowText" lastClr="000000"/>
                            </a:solidFill>
                            <a:prstDash val="dash"/>
                            <a:tailEnd type="stealth"/>
                          </a:ln>
                          <a:effectLst/>
                        </wps:spPr>
                        <wps:bodyPr/>
                      </wps:wsp>
                      <wps:wsp>
                        <wps:cNvPr id="136" name="文字方塊 136"/>
                        <wps:cNvSpPr txBox="1"/>
                        <wps:spPr>
                          <a:xfrm>
                            <a:off x="1141577" y="538841"/>
                            <a:ext cx="327102" cy="38657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8A58D2" w:rsidRPr="00B5302A" w:rsidRDefault="008A58D2" w:rsidP="003E6FAB">
                              <w:pPr>
                                <w:rPr>
                                  <w:i/>
                                </w:rPr>
                              </w:pPr>
                              <w:r w:rsidRPr="00B5302A">
                                <w:rPr>
                                  <w:rFonts w:hint="eastAsia"/>
                                  <w:i/>
                                </w:rPr>
                                <w:t>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7" name="文字方塊 137"/>
                        <wps:cNvSpPr txBox="1"/>
                        <wps:spPr>
                          <a:xfrm>
                            <a:off x="616827" y="0"/>
                            <a:ext cx="257175" cy="29273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8A58D2" w:rsidRPr="00B5302A" w:rsidRDefault="008A58D2" w:rsidP="003E6FAB">
                              <w:pPr>
                                <w:rPr>
                                  <w:i/>
                                </w:rPr>
                              </w:pPr>
                              <w:r w:rsidRPr="00B5302A">
                                <w:rPr>
                                  <w:rFonts w:hint="eastAsia"/>
                                  <w:i/>
                                </w:rPr>
                                <w:t>y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0" name="橢圓 140"/>
                        <wps:cNvSpPr/>
                        <wps:spPr>
                          <a:xfrm>
                            <a:off x="589590" y="692151"/>
                            <a:ext cx="45719" cy="45719"/>
                          </a:xfrm>
                          <a:prstGeom prst="ellipse">
                            <a:avLst/>
                          </a:prstGeom>
                          <a:solidFill>
                            <a:sysClr val="windowText" lastClr="000000"/>
                          </a:solidFill>
                          <a:ln w="25400" cap="flat" cmpd="sng" algn="ctr">
                            <a:solidFill>
                              <a:sysClr val="windowText" lastClr="000000">
                                <a:shade val="50000"/>
                              </a:sysClr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1" name="文字方塊 15"/>
                        <wps:cNvSpPr txBox="1"/>
                        <wps:spPr>
                          <a:xfrm>
                            <a:off x="589590" y="940046"/>
                            <a:ext cx="327025" cy="38608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8A58D2" w:rsidRDefault="008B43C7">
                              <w:r>
                                <w:rPr>
                                  <w:rFonts w:hint="eastAsia"/>
                                </w:rPr>
                                <w:t>P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44" name="直線單箭頭接點 644"/>
                        <wps:cNvCnPr/>
                        <wps:spPr>
                          <a:xfrm flipV="1">
                            <a:off x="209425" y="292607"/>
                            <a:ext cx="807845" cy="855878"/>
                          </a:xfrm>
                          <a:prstGeom prst="straightConnector1">
                            <a:avLst/>
                          </a:prstGeom>
                          <a:ln>
                            <a:tailEnd type="stealth" w="lg" len="lg"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45" name="直線單箭頭接點 645"/>
                        <wps:cNvCnPr/>
                        <wps:spPr>
                          <a:xfrm>
                            <a:off x="197510" y="277977"/>
                            <a:ext cx="848563" cy="877824"/>
                          </a:xfrm>
                          <a:prstGeom prst="straightConnector1">
                            <a:avLst/>
                          </a:prstGeom>
                          <a:ln>
                            <a:tailEnd type="stealth" w="lg" len="lg"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5" name="橢圓 165"/>
                        <wps:cNvSpPr/>
                        <wps:spPr>
                          <a:xfrm>
                            <a:off x="589590" y="1047352"/>
                            <a:ext cx="45719" cy="45719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畫布 143" o:spid="_x0000_s1070" editas="canvas" style="position:absolute;left:0;text-align:left;margin-left:355.85pt;margin-top:41.95pt;width:115.6pt;height:107.5pt;z-index:-251803136;mso-position-horizontal-relative:margin;mso-width-relative:margin;mso-height-relative:margin" coordsize="14681,136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">
                <v:shape id="_x0000_s1071" type="#_x0000_t75" style="position:absolute;width:14681;height:13652;visibility:visible;mso-wrap-style:square">
                  <v:fill o:detectmouseclick="t"/>
                  <v:path o:connecttype="none"/>
                </v:shape>
                <v:shape id="直線單箭頭接點 134" o:spid="_x0000_s1072" type="#_x0000_t32" style="position:absolute;left:186;top:7141;width:11833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4NfxsUAAADcAAAADwAAAGRycy9kb3ducmV2LnhtbERPS2sCMRC+F/ofwhS8iGa1pdqtUUQQ&#10;LPSBqxdv08242bqZrJtU1/76piD0Nh/fcyaz1lbiRI0vHSsY9BMQxLnTJRcKtptlbwzCB2SNlWNS&#10;cCEPs+ntzQRT7c68plMWChFD2KeowIRQp1L63JBF33c1ceT2rrEYImwKqRs8x3BbyWGSPEqLJccG&#10;gzUtDOWH7Nsq6JpRvXvff30+vb18LH6WeMTtKyrVuWvnzyACteFffHWvdJx//wB/z8QL5PQ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4NfxsUAAADcAAAADwAAAAAAAAAA&#10;AAAAAAChAgAAZHJzL2Rvd25yZXYueG1sUEsFBgAAAAAEAAQA+QAAAJMDAAAAAA==&#10;" strokecolor="windowText" strokeweight="1pt">
                  <v:stroke dashstyle="dash" endarrow="classic"/>
                </v:shape>
                <v:shape id="直線單箭頭接點 135" o:spid="_x0000_s1073" type="#_x0000_t32" style="position:absolute;left:6191;top:1691;width:0;height:11108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MQcm8AAAADcAAAADwAAAGRycy9kb3ducmV2LnhtbERPS2sCMRC+F/wPYYTeatZaRVajSFGQ&#10;3nyeh824Wd1MliTubv99Uyj0Nh/fc5br3taiJR8qxwrGowwEceF0xaWC82n3NgcRIrLG2jEp+KYA&#10;69XgZYm5dh0fqD3GUqQQDjkqMDE2uZShMGQxjFxDnLib8xZjgr6U2mOXwm0t37NsJi1WnBoMNvRp&#10;qHgcn1bB43rtgt1GM20O57tvvz48X/ZKvQ77zQJEpD7+i//ce53mT6bw+0y6QK5+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DEHJvAAAAA3AAAAA8AAAAAAAAAAAAAAAAA&#10;oQIAAGRycy9kb3ducmV2LnhtbFBLBQYAAAAABAAEAPkAAACOAwAAAAA=&#10;" strokecolor="windowText" strokeweight="1pt">
                  <v:stroke dashstyle="dash" endarrow="classic"/>
                </v:shape>
                <v:shape id="文字方塊 136" o:spid="_x0000_s1074" type="#_x0000_t202" style="position:absolute;left:11415;top:5388;width:3271;height:38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139UcUA&#10;AADcAAAADwAAAGRycy9kb3ducmV2LnhtbERPS2vCQBC+F/wPyxR6q5umKCF1FQmIpdSDj0tv0+yY&#10;hO7OxuwaU3+9Wyh4m4/vObPFYI3oqfONYwUv4wQEcel0w5WCw371nIHwAVmjcUwKfsnDYj56mGGu&#10;3YW31O9CJWII+xwV1CG0uZS+rMmiH7uWOHJH11kMEXaV1B1eYrg1Mk2SqbTYcGyosaWipvJnd7YK&#10;PorVBrffqc2uplh/Hpft6fA1UerpcVi+gQg0hLv43/2u4/zXKfw9Ey+Q8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Xf1RxQAAANwAAAAPAAAAAAAAAAAAAAAAAJgCAABkcnMv&#10;ZG93bnJldi54bWxQSwUGAAAAAAQABAD1AAAAigMAAAAA&#10;" filled="f" stroked="f" strokeweight=".5pt">
                  <v:textbox>
                    <w:txbxContent>
                      <w:p w:rsidR="008A58D2" w:rsidRPr="00B5302A" w:rsidRDefault="008A58D2" w:rsidP="003E6FAB">
                        <w:pPr>
                          <w:rPr>
                            <w:i/>
                          </w:rPr>
                        </w:pPr>
                        <w:r w:rsidRPr="00B5302A">
                          <w:rPr>
                            <w:rFonts w:hint="eastAsia"/>
                            <w:i/>
                          </w:rPr>
                          <w:t>x</w:t>
                        </w:r>
                      </w:p>
                    </w:txbxContent>
                  </v:textbox>
                </v:shape>
                <v:shape id="文字方塊 137" o:spid="_x0000_s1075" type="#_x0000_t202" style="position:absolute;left:6168;width:2572;height:292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dCAXsQA&#10;AADcAAAADwAAAGRycy9kb3ducmV2LnhtbERPTWsCMRC9F/wPYQq9iGatYMvWKCooUmxLVYrHYTPd&#10;LG4mSxJ1/feNIPQ2j/c542lra3EmHyrHCgb9DARx4XTFpYL9btl7BREissbaMSm4UoDppPMwxly7&#10;C3/TeRtLkUI45KjAxNjkUobCkMXQdw1x4n6dtxgT9KXUHi8p3NbyOctG0mLFqcFgQwtDxXF7sgqO&#10;5r37la0+5j+j9dV/7k7u4DcHpZ4e29kbiEht/Bff3Wud5g9f4PZMukBO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3QgF7EAAAA3AAAAA8AAAAAAAAAAAAAAAAAmAIAAGRycy9k&#10;b3ducmV2LnhtbFBLBQYAAAAABAAEAPUAAACJAwAAAAA=&#10;" filled="f" stroked="f" strokeweight=".5pt">
                  <v:textbox>
                    <w:txbxContent>
                      <w:p w:rsidR="008A58D2" w:rsidRPr="00B5302A" w:rsidRDefault="008A58D2" w:rsidP="003E6FAB">
                        <w:pPr>
                          <w:rPr>
                            <w:i/>
                          </w:rPr>
                        </w:pPr>
                        <w:r w:rsidRPr="00B5302A">
                          <w:rPr>
                            <w:rFonts w:hint="eastAsia"/>
                            <w:i/>
                          </w:rPr>
                          <w:t>y</w:t>
                        </w:r>
                      </w:p>
                    </w:txbxContent>
                  </v:textbox>
                </v:shape>
                <v:oval id="橢圓 140" o:spid="_x0000_s1076" style="position:absolute;left:5895;top:6921;width:458;height:4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QK6asYA&#10;AADcAAAADwAAAGRycy9kb3ducmV2LnhtbESPMW/CQAyF90r8h5ORuiC4tEIUBQ7UIrXqAAOUATYn&#10;Z5LQnC/KXSH8ezwgdXuWnz+/N192rlYXakPl2cDLKAFFnHtbcWFg//M5nIIKEdli7ZkM3CjActF7&#10;mmNq/ZW3dNnFQgmEQ4oGyhibVOuQl+QwjHxDLLuTbx1GGdtC2xavAne1fk2SiXZYsXwosaFVSfnv&#10;7s8JhY+DbL2i83EzPmVflrKPw+DNmOd+9z4DFamL/+bH9beV+GOJL2VEgV7c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4QK6asYAAADcAAAADwAAAAAAAAAAAAAAAACYAgAAZHJz&#10;L2Rvd25yZXYueG1sUEsFBgAAAAAEAAQA9QAAAIsDAAAAAA==&#10;" fillcolor="windowText" strokeweight="2pt"/>
                <v:shape id="_x0000_s1077" type="#_x0000_t202" style="position:absolute;left:5895;top:9400;width:3271;height:386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LIWWMQA&#10;AADcAAAADwAAAGRycy9kb3ducmV2LnhtbERPS2vCQBC+F/wPywje6iZii6SuEgJSkfbg4+JtzI5J&#10;aHY2za5J7K/vFgre5uN7znI9mFp01LrKsoJ4GoEgzq2uuFBwOm6eFyCcR9ZYWyYFd3KwXo2elpho&#10;2/OeuoMvRAhhl6CC0vsmkdLlJRl0U9sQB+5qW4M+wLaQusU+hJtazqLoVRqsODSU2FBWUv51uBkF&#10;u2zzifvLzCx+6uz945o236fzi1KT8ZC+gfA0+If4373VYf48hr9nwgVy9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CyFljEAAAA3AAAAA8AAAAAAAAAAAAAAAAAmAIAAGRycy9k&#10;b3ducmV2LnhtbFBLBQYAAAAABAAEAPUAAACJAwAAAAA=&#10;" filled="f" stroked="f" strokeweight=".5pt">
                  <v:textbox>
                    <w:txbxContent>
                      <w:p w:rsidR="008A58D2" w:rsidRDefault="008B43C7">
                        <w:r>
                          <w:rPr>
                            <w:rFonts w:hint="eastAsia"/>
                          </w:rPr>
                          <w:t>P</w:t>
                        </w:r>
                      </w:p>
                    </w:txbxContent>
                  </v:textbox>
                </v:shape>
                <v:shape id="直線單箭頭接點 644" o:spid="_x0000_s1078" type="#_x0000_t32" style="position:absolute;left:2094;top:2926;width:8078;height:855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pR4CsYAAADcAAAADwAAAGRycy9kb3ducmV2LnhtbESPwWrDMBBE74X8g9hCLqWWHUIwbpQQ&#10;EhpC20ucfMBibWxTa2Uk1Xb69VWh0OMwM2+Y9XYynRjI+daygixJQRBXVrdcK7heXp9zED4ga+ws&#10;k4I7edhuZg9rLLQd+UxDGWoRIewLVNCE0BdS+qohgz6xPXH0btYZDFG6WmqHY4SbTi7SdCUNthwX&#10;Guxp31D1WX4ZBcen76Ev/cKleRYOu/r28b5/80rNH6fdC4hAU/gP/7VPWsFquYTfM/EIyM0P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qUeArGAAAA3AAAAA8AAAAAAAAA&#10;AAAAAAAAoQIAAGRycy9kb3ducmV2LnhtbFBLBQYAAAAABAAEAPkAAACUAwAAAAA=&#10;" strokecolor="#4f81bd [3204]" strokeweight="2pt">
                  <v:stroke endarrow="classic" endarrowwidth="wide" endarrowlength="long"/>
                  <v:shadow on="t" color="black" opacity="24903f" origin=",.5" offset="0,.55556mm"/>
                </v:shape>
                <v:shape id="直線單箭頭接點 645" o:spid="_x0000_s1079" type="#_x0000_t32" style="position:absolute;left:1975;top:2779;width:8485;height:877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nuIbsQAAADcAAAADwAAAGRycy9kb3ducmV2LnhtbESPUUvDQBCE3wX/w7GCb3Zj1CJpr0Va&#10;CiL1oak/YMltk9jcXsxdr/Hf9wShj8PMfMPMl6PtVOTBt040PE4yUCyVM63UGr72m4dXUD6QGOqc&#10;sIZf9rBc3N7MqTDuLDuOZahVgogvSEMTQl8g+qphS37iepbkHdxgKSQ51GgGOie47TDPsilaaiUt&#10;NNTzquHqWJ6shvzTxDweyx7H7VO0+PMd8GOt9f3d+DYDFXgM1/B/+91omD6/wN+ZdARwcQ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2e4huxAAAANwAAAAPAAAAAAAAAAAA&#10;AAAAAKECAABkcnMvZG93bnJldi54bWxQSwUGAAAAAAQABAD5AAAAkgMAAAAA&#10;" strokecolor="#4f81bd [3204]" strokeweight="2pt">
                  <v:stroke endarrow="classic" endarrowwidth="wide" endarrowlength="long"/>
                  <v:shadow on="t" color="black" opacity="24903f" origin=",.5" offset="0,.55556mm"/>
                </v:shape>
                <v:oval id="橢圓 165" o:spid="_x0000_s1080" style="position:absolute;left:5895;top:10473;width:458;height:4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5WJsEA&#10;AADcAAAADwAAAGRycy9kb3ducmV2LnhtbERPTWvCQBC9C/6HZQRvurGgljSr1IIQ7KmxvY/ZSTY1&#10;Oxuya0z/fbdQ8DaP9znZfrStGKj3jWMFq2UCgrh0uuFawef5uHgG4QOyxtYxKfghD/vddJJhqt2d&#10;P2goQi1iCPsUFZgQulRKXxqy6JeuI45c5XqLIcK+lrrHewy3rXxKko202HBsMNjRm6HyWtysAnd8&#10;v+itOV/zr++cm0txGE6VUWo+G19fQAQaw0P87851nL9Zw98z8QK5+w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5uVibBAAAA3AAAAA8AAAAAAAAAAAAAAAAAmAIAAGRycy9kb3du&#10;cmV2LnhtbFBLBQYAAAAABAAEAPUAAACGAwAAAAA=&#10;" fillcolor="black [3200]" strokecolor="black [1600]" strokeweight="2pt"/>
                <w10:wrap anchorx="margin"/>
              </v:group>
            </w:pict>
          </mc:Fallback>
        </mc:AlternateContent>
      </w:r>
      <w:r w:rsidR="00A65F40" w:rsidRPr="00A65F40">
        <w:rPr>
          <w:rFonts w:eastAsia="標楷體"/>
        </w:rPr>
        <w:t>如圖</w:t>
      </w:r>
      <w:r w:rsidR="00CF208B">
        <w:rPr>
          <w:rFonts w:eastAsia="標楷體" w:hint="eastAsia"/>
        </w:rPr>
        <w:t>(</w:t>
      </w:r>
      <w:r w:rsidR="007667B9">
        <w:rPr>
          <w:rFonts w:eastAsia="標楷體" w:hint="eastAsia"/>
        </w:rPr>
        <w:t>五</w:t>
      </w:r>
      <w:r w:rsidR="00CF208B">
        <w:rPr>
          <w:rFonts w:eastAsia="標楷體" w:hint="eastAsia"/>
        </w:rPr>
        <w:t>)</w:t>
      </w:r>
      <w:r w:rsidR="00CF208B">
        <w:rPr>
          <w:rFonts w:eastAsia="標楷體" w:hint="eastAsia"/>
        </w:rPr>
        <w:t>所示，</w:t>
      </w:r>
      <w:r w:rsidR="00A65F40" w:rsidRPr="00A65F40">
        <w:rPr>
          <w:rFonts w:eastAsia="標楷體"/>
        </w:rPr>
        <w:t>兩條固定在</w:t>
      </w:r>
      <w:r w:rsidR="00A65F40" w:rsidRPr="00A65F40">
        <w:rPr>
          <w:rFonts w:eastAsia="標楷體"/>
          <w:i/>
        </w:rPr>
        <w:t>xy</w:t>
      </w:r>
      <w:r w:rsidR="00A65F40" w:rsidRPr="00A65F40">
        <w:rPr>
          <w:rFonts w:eastAsia="標楷體"/>
        </w:rPr>
        <w:t>平面上的長直導線，均通過原點，且與</w:t>
      </w:r>
      <w:r w:rsidR="00A65F40" w:rsidRPr="00A65F40">
        <w:rPr>
          <w:rFonts w:eastAsia="標楷體"/>
          <w:i/>
        </w:rPr>
        <w:t>x</w:t>
      </w:r>
      <w:r w:rsidR="00A65F40" w:rsidRPr="00A65F40">
        <w:rPr>
          <w:rFonts w:eastAsia="標楷體"/>
        </w:rPr>
        <w:t>軸的夾角均為</w:t>
      </w:r>
      <w:r w:rsidR="00A65F40" w:rsidRPr="00A65F40">
        <w:rPr>
          <w:rFonts w:eastAsia="標楷體"/>
        </w:rPr>
        <w:t>45°</w:t>
      </w:r>
      <w:r w:rsidR="00A65F40" w:rsidRPr="00A65F40">
        <w:rPr>
          <w:rFonts w:eastAsia="標楷體"/>
        </w:rPr>
        <w:t>，兩導線上的直流電流，量值相同，方向如箭號所示。假設位於</w:t>
      </w:r>
      <w:r w:rsidR="00DA2049">
        <w:rPr>
          <w:rFonts w:eastAsia="標楷體" w:hint="eastAsia"/>
          <w:i/>
        </w:rPr>
        <w:t>y</w:t>
      </w:r>
      <w:r w:rsidR="00A65F40" w:rsidRPr="00A65F40">
        <w:rPr>
          <w:rFonts w:eastAsia="標楷體"/>
        </w:rPr>
        <w:t>軸上的</w:t>
      </w:r>
      <w:r w:rsidR="00DA2049">
        <w:rPr>
          <w:rFonts w:eastAsia="標楷體" w:hint="eastAsia"/>
        </w:rPr>
        <w:t>P</w:t>
      </w:r>
      <w:r w:rsidR="00A65F40" w:rsidRPr="00A65F40">
        <w:rPr>
          <w:rFonts w:eastAsia="標楷體"/>
        </w:rPr>
        <w:t>點到兩導線的垂直距離遠小於兩導線的長度，則下列關於該點上磁場方向與量值的敘述，何者正確？</w:t>
      </w:r>
      <w:r w:rsidR="00A65F40" w:rsidRPr="00A65F40">
        <w:rPr>
          <w:rFonts w:eastAsia="標楷體"/>
        </w:rPr>
        <w:br/>
        <w:t>(A)</w:t>
      </w:r>
      <w:r w:rsidR="00A65F40" w:rsidRPr="00A65F40">
        <w:rPr>
          <w:rFonts w:eastAsia="標楷體"/>
        </w:rPr>
        <w:t xml:space="preserve">磁場量值為零　</w:t>
      </w:r>
      <w:r w:rsidR="00A65F40" w:rsidRPr="00A65F40">
        <w:rPr>
          <w:rFonts w:eastAsia="標楷體"/>
          <w:w w:val="40"/>
        </w:rPr>
        <w:t xml:space="preserve"> </w:t>
      </w:r>
      <w:r w:rsidR="00CD2B28">
        <w:rPr>
          <w:rFonts w:eastAsia="標楷體"/>
          <w:w w:val="40"/>
        </w:rPr>
        <w:br/>
      </w:r>
      <w:r w:rsidR="00A65F40" w:rsidRPr="00A65F40">
        <w:rPr>
          <w:rFonts w:eastAsia="標楷體"/>
        </w:rPr>
        <w:t>(B)</w:t>
      </w:r>
      <w:r w:rsidR="00A65F40" w:rsidRPr="00A65F40">
        <w:rPr>
          <w:rFonts w:eastAsia="標楷體"/>
        </w:rPr>
        <w:t>磁場方向</w:t>
      </w:r>
      <w:r w:rsidR="00CD2B28">
        <w:rPr>
          <w:rFonts w:eastAsia="標楷體" w:hint="eastAsia"/>
        </w:rPr>
        <w:t>指</w:t>
      </w:r>
      <w:r w:rsidR="00A65F40" w:rsidRPr="00A65F40">
        <w:rPr>
          <w:rFonts w:eastAsia="標楷體"/>
        </w:rPr>
        <w:t>向</w:t>
      </w:r>
      <w:r w:rsidR="00A65F40" w:rsidRPr="00A65F40">
        <w:rPr>
          <w:rFonts w:eastAsia="標楷體"/>
        </w:rPr>
        <w:t xml:space="preserve">+ </w:t>
      </w:r>
      <w:r w:rsidR="00CD2B28">
        <w:rPr>
          <w:rFonts w:eastAsia="標楷體"/>
          <w:i/>
        </w:rPr>
        <w:t>x</w:t>
      </w:r>
      <w:r w:rsidR="00A65F40" w:rsidRPr="00A65F40">
        <w:rPr>
          <w:rFonts w:eastAsia="標楷體"/>
        </w:rPr>
        <w:t xml:space="preserve">　</w:t>
      </w:r>
      <w:r w:rsidR="00A65F40" w:rsidRPr="00A65F40">
        <w:rPr>
          <w:rFonts w:eastAsia="標楷體"/>
        </w:rPr>
        <w:br/>
        <w:t>(C)</w:t>
      </w:r>
      <w:r w:rsidR="00CD2B28" w:rsidRPr="00A65F40">
        <w:rPr>
          <w:rFonts w:eastAsia="標楷體"/>
        </w:rPr>
        <w:t>磁場方向垂直穿入紙面</w:t>
      </w:r>
      <w:r w:rsidR="00A65F40" w:rsidRPr="00A65F40">
        <w:rPr>
          <w:rFonts w:eastAsia="標楷體"/>
        </w:rPr>
        <w:t xml:space="preserve">　</w:t>
      </w:r>
      <w:r w:rsidR="00CD2B28">
        <w:rPr>
          <w:rFonts w:eastAsia="標楷體"/>
        </w:rPr>
        <w:br/>
      </w:r>
      <w:r w:rsidR="00A65F40" w:rsidRPr="00A65F40">
        <w:rPr>
          <w:rFonts w:eastAsia="標楷體"/>
        </w:rPr>
        <w:t>(D)</w:t>
      </w:r>
      <w:r w:rsidR="00A65F40" w:rsidRPr="00A65F40">
        <w:rPr>
          <w:rFonts w:eastAsia="標楷體"/>
        </w:rPr>
        <w:t>磁場方向垂直穿出紙面。</w:t>
      </w:r>
      <w:r w:rsidR="00A65F40" w:rsidRPr="00A65F40">
        <w:rPr>
          <w:rFonts w:eastAsia="標楷體"/>
        </w:rPr>
        <w:tab/>
      </w:r>
    </w:p>
    <w:p w:rsidR="00AB3EC1" w:rsidRDefault="00AB3EC1" w:rsidP="00AB3EC1">
      <w:pPr>
        <w:pStyle w:val="a3"/>
        <w:rPr>
          <w:rFonts w:eastAsia="標楷體"/>
        </w:rPr>
      </w:pPr>
    </w:p>
    <w:p w:rsidR="00EA43E5" w:rsidRDefault="00DF13A5" w:rsidP="00EA43E5">
      <w:pPr>
        <w:numPr>
          <w:ilvl w:val="0"/>
          <w:numId w:val="1"/>
        </w:numPr>
        <w:tabs>
          <w:tab w:val="clear" w:pos="737"/>
        </w:tabs>
        <w:ind w:left="991" w:hangingChars="413" w:hanging="991"/>
        <w:jc w:val="both"/>
        <w:rPr>
          <w:rFonts w:eastAsia="標楷體"/>
          <w:szCs w:val="24"/>
        </w:rPr>
      </w:pPr>
      <w:r>
        <w:rPr>
          <w:noProof/>
          <w:szCs w:val="24"/>
        </w:rPr>
        <mc:AlternateContent>
          <mc:Choice Requires="wpc">
            <w:drawing>
              <wp:anchor distT="0" distB="0" distL="114300" distR="114300" simplePos="0" relativeHeight="251515392" behindDoc="1" locked="0" layoutInCell="1" allowOverlap="1" wp14:anchorId="36188D8A" wp14:editId="66FAB38F">
                <wp:simplePos x="0" y="0"/>
                <wp:positionH relativeFrom="margin">
                  <wp:posOffset>4607966</wp:posOffset>
                </wp:positionH>
                <wp:positionV relativeFrom="paragraph">
                  <wp:posOffset>387985</wp:posOffset>
                </wp:positionV>
                <wp:extent cx="1798955" cy="1318895"/>
                <wp:effectExtent l="0" t="0" r="10795" b="0"/>
                <wp:wrapNone/>
                <wp:docPr id="209" name="畫布 20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166" name="直線單箭頭接點 166"/>
                        <wps:cNvCnPr/>
                        <wps:spPr>
                          <a:xfrm flipV="1">
                            <a:off x="486522" y="670233"/>
                            <a:ext cx="1033747" cy="10085"/>
                          </a:xfrm>
                          <a:prstGeom prst="straightConnector1">
                            <a:avLst/>
                          </a:prstGeom>
                          <a:noFill/>
                          <a:ln w="12700" cap="flat" cmpd="sng" algn="ctr">
                            <a:solidFill>
                              <a:sysClr val="windowText" lastClr="000000"/>
                            </a:solidFill>
                            <a:prstDash val="dash"/>
                            <a:tailEnd type="stealth"/>
                          </a:ln>
                          <a:effectLst/>
                        </wps:spPr>
                        <wps:bodyPr/>
                      </wps:wsp>
                      <wps:wsp>
                        <wps:cNvPr id="169" name="直線單箭頭接點 169"/>
                        <wps:cNvCnPr/>
                        <wps:spPr>
                          <a:xfrm flipV="1">
                            <a:off x="937069" y="249299"/>
                            <a:ext cx="0" cy="533401"/>
                          </a:xfrm>
                          <a:prstGeom prst="straightConnector1">
                            <a:avLst/>
                          </a:prstGeom>
                          <a:noFill/>
                          <a:ln w="12700" cap="flat" cmpd="sng" algn="ctr">
                            <a:solidFill>
                              <a:sysClr val="windowText" lastClr="000000"/>
                            </a:solidFill>
                            <a:prstDash val="dash"/>
                            <a:tailEnd type="stealth"/>
                          </a:ln>
                          <a:effectLst/>
                        </wps:spPr>
                        <wps:bodyPr/>
                      </wps:wsp>
                      <wps:wsp>
                        <wps:cNvPr id="172" name="文字方塊 172"/>
                        <wps:cNvSpPr txBox="1"/>
                        <wps:spPr>
                          <a:xfrm>
                            <a:off x="450546" y="876228"/>
                            <a:ext cx="327102" cy="38657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8A58D2" w:rsidRPr="00B5302A" w:rsidRDefault="008A58D2" w:rsidP="00B5188B">
                              <w:pPr>
                                <w:rPr>
                                  <w:i/>
                                </w:rPr>
                              </w:pPr>
                              <w:r w:rsidRPr="00B5302A">
                                <w:rPr>
                                  <w:rFonts w:hint="eastAsia"/>
                                  <w:i/>
                                </w:rPr>
                                <w:t>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8" name="文字方塊 178"/>
                        <wps:cNvSpPr txBox="1"/>
                        <wps:spPr>
                          <a:xfrm>
                            <a:off x="1499497" y="504259"/>
                            <a:ext cx="257175" cy="37147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8A58D2" w:rsidRPr="00B5302A" w:rsidRDefault="008A58D2" w:rsidP="00B5188B">
                              <w:pPr>
                                <w:rPr>
                                  <w:i/>
                                </w:rPr>
                              </w:pPr>
                              <w:r w:rsidRPr="00B5302A">
                                <w:rPr>
                                  <w:rFonts w:hint="eastAsia"/>
                                  <w:i/>
                                </w:rPr>
                                <w:t>y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9" name="橢圓 179"/>
                        <wps:cNvSpPr/>
                        <wps:spPr>
                          <a:xfrm>
                            <a:off x="907863" y="648265"/>
                            <a:ext cx="45719" cy="45719"/>
                          </a:xfrm>
                          <a:prstGeom prst="ellipse">
                            <a:avLst/>
                          </a:prstGeom>
                          <a:solidFill>
                            <a:sysClr val="windowText" lastClr="000000"/>
                          </a:solidFill>
                          <a:ln w="25400" cap="flat" cmpd="sng" algn="ctr">
                            <a:solidFill>
                              <a:sysClr val="windowText" lastClr="000000">
                                <a:shade val="50000"/>
                              </a:sysClr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5" name="文字方塊 15"/>
                        <wps:cNvSpPr txBox="1"/>
                        <wps:spPr>
                          <a:xfrm>
                            <a:off x="13599" y="932127"/>
                            <a:ext cx="327025" cy="2822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8A58D2" w:rsidRPr="003E6FAB" w:rsidRDefault="008A58D2" w:rsidP="00B5188B">
                              <w:pPr>
                                <w:pStyle w:val="Web"/>
                                <w:spacing w:before="0" w:beforeAutospacing="0" w:after="0" w:afterAutospacing="0"/>
                                <w:rPr>
                                  <w:i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/>
                                  <w:iCs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57" name="直線單箭頭接點 657"/>
                        <wps:cNvCnPr/>
                        <wps:spPr>
                          <a:xfrm flipH="1">
                            <a:off x="618196" y="592535"/>
                            <a:ext cx="424282" cy="373075"/>
                          </a:xfrm>
                          <a:prstGeom prst="straightConnector1">
                            <a:avLst/>
                          </a:prstGeom>
                          <a:noFill/>
                          <a:ln w="12700" cap="flat" cmpd="sng" algn="ctr">
                            <a:solidFill>
                              <a:sysClr val="windowText" lastClr="000000"/>
                            </a:solidFill>
                            <a:prstDash val="dash"/>
                            <a:tailEnd type="stealth"/>
                          </a:ln>
                          <a:effectLst/>
                        </wps:spPr>
                        <wps:bodyPr/>
                      </wps:wsp>
                      <wps:wsp>
                        <wps:cNvPr id="658" name="文字方塊 178"/>
                        <wps:cNvSpPr txBox="1"/>
                        <wps:spPr>
                          <a:xfrm>
                            <a:off x="801723" y="5"/>
                            <a:ext cx="248920" cy="212719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8A58D2" w:rsidRDefault="008A58D2" w:rsidP="00B5188B">
                              <w:pPr>
                                <w:pStyle w:val="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Times New Roman" w:hAnsi="Times New Roman" w:hint="eastAsia"/>
                                  <w:i/>
                                  <w:iCs/>
                                  <w:kern w:val="2"/>
                                </w:rPr>
                                <w:t>z</w:t>
                              </w:r>
                            </w:p>
                          </w:txbxContent>
                        </wps:txbx>
                        <wps:bodyPr rot="0" spcFirstLastPara="0" vert="horz" wrap="none" lIns="91440" tIns="0" rIns="9144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61" name="文字方塊 15"/>
                        <wps:cNvSpPr txBox="1"/>
                        <wps:spPr>
                          <a:xfrm>
                            <a:off x="659207" y="980240"/>
                            <a:ext cx="327025" cy="302803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8A58D2" w:rsidRDefault="008A58D2" w:rsidP="0081368C">
                              <w:pPr>
                                <w:pStyle w:val="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Times New Roman" w:hAnsi="Times New Roman"/>
                                  <w:i/>
                                  <w:iCs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62" name="直線接點 662"/>
                        <wps:cNvCnPr/>
                        <wps:spPr>
                          <a:xfrm flipH="1">
                            <a:off x="245120" y="487242"/>
                            <a:ext cx="607865" cy="492998"/>
                          </a:xfrm>
                          <a:prstGeom prst="line">
                            <a:avLst/>
                          </a:prstGeom>
                          <a:ln w="31750">
                            <a:solidFill>
                              <a:schemeClr val="tx1"/>
                            </a:solidFill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63" name="直線接點 663"/>
                        <wps:cNvCnPr/>
                        <wps:spPr>
                          <a:xfrm flipH="1">
                            <a:off x="812826" y="510468"/>
                            <a:ext cx="607695" cy="492760"/>
                          </a:xfrm>
                          <a:prstGeom prst="line">
                            <a:avLst/>
                          </a:prstGeom>
                          <a:ln w="31750">
                            <a:solidFill>
                              <a:schemeClr val="tx1"/>
                            </a:solidFill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15" name="Text Box 45"/>
                        <wps:cNvSpPr txBox="1">
                          <a:spLocks noChangeArrowheads="1"/>
                        </wps:cNvSpPr>
                        <wps:spPr bwMode="auto">
                          <a:xfrm>
                            <a:off x="1349048" y="980243"/>
                            <a:ext cx="445770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A58D2" w:rsidRDefault="008A58D2" w:rsidP="006613BD">
                              <w:pPr>
                                <w:pStyle w:val="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Times New Roman" w:eastAsia="標楷體" w:hAnsi="標楷體" w:hint="eastAsia"/>
                                </w:rPr>
                                <w:t>圖</w:t>
                              </w:r>
                              <w:r>
                                <w:rPr>
                                  <w:rFonts w:ascii="Times New Roman" w:eastAsia="標楷體" w:hAnsi="Times New Roman"/>
                                </w:rPr>
                                <w:t>(</w:t>
                              </w:r>
                              <w:r>
                                <w:rPr>
                                  <w:rFonts w:ascii="Times New Roman" w:eastAsia="標楷體" w:hAnsi="標楷體" w:hint="eastAsia"/>
                                </w:rPr>
                                <w:t>六</w:t>
                              </w:r>
                              <w:r>
                                <w:rPr>
                                  <w:rFonts w:ascii="Times New Roman" w:eastAsia="標楷體" w:hAnsi="Times New Roman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c:wp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畫布 209" o:spid="_x0000_s1081" editas="canvas" style="position:absolute;left:0;text-align:left;margin-left:362.85pt;margin-top:30.55pt;width:141.65pt;height:103.85pt;z-index:-251801088;mso-position-horizontal-relative:margin;mso-width-relative:margin;mso-height-relative:margin" coordsize="17989,1318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">
                <v:shape id="_x0000_s1082" type="#_x0000_t75" style="position:absolute;width:17989;height:13188;visibility:visible;mso-wrap-style:square">
                  <v:fill o:detectmouseclick="t"/>
                  <v:path o:connecttype="none"/>
                </v:shape>
                <v:shape id="直線單箭頭接點 166" o:spid="_x0000_s1083" type="#_x0000_t32" style="position:absolute;left:4865;top:6702;width:10337;height:101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SmDGMQAAADcAAAADwAAAGRycy9kb3ducmV2LnhtbERPTWvCQBC9F/wPywheSt1Y2yCpq4hU&#10;ERIoar1Ps2MSzM6G7KrRX98VCr3N433OdN6ZWlyodZVlBaNhBII4t7riQsH3fvUyAeE8ssbaMim4&#10;kYP5rPc0xUTbK2/psvOFCCHsElRQet8kUrq8JINuaBviwB1ta9AH2BZSt3gN4aaWr1EUS4MVh4YS&#10;G1qWlJ92Z6NgnX2Z4/iwv/+s0/PzNntLP9+zVKlBv1t8gPDU+X/xn3ujw/w4hscz4QI5+w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lKYMYxAAAANwAAAAPAAAAAAAAAAAA&#10;AAAAAKECAABkcnMvZG93bnJldi54bWxQSwUGAAAAAAQABAD5AAAAkgMAAAAA&#10;" strokecolor="windowText" strokeweight="1pt">
                  <v:stroke dashstyle="dash" endarrow="classic"/>
                </v:shape>
                <v:shape id="直線單箭頭接點 169" o:spid="_x0000_s1084" type="#_x0000_t32" style="position:absolute;left:9370;top:2492;width:0;height:533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LYXasUAAADcAAAADwAAAGRycy9kb3ducmV2LnhtbERP22rCQBB9F/oPyxT6IrppvaDRVUpp&#10;RUhAvL2P2TEJzc6G7KqxX98tFHybw7nOfNmaSlypcaVlBa/9CARxZnXJuYLD/qs3AeE8ssbKMim4&#10;k4Pl4qkzx1jbG2/puvO5CCHsYlRQeF/HUrqsIIOub2viwJ1tY9AH2ORSN3gL4aaSb1E0lgZLDg0F&#10;1vRRUPa9uxgFq3RjzoPj/ue0Si7dbTpMPkdpotTLc/s+A+Gp9Q/xv3utw/zxFP6eCRfIx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LYXasUAAADcAAAADwAAAAAAAAAA&#10;AAAAAAChAgAAZHJzL2Rvd25yZXYueG1sUEsFBgAAAAAEAAQA+QAAAJMDAAAAAA==&#10;" strokecolor="windowText" strokeweight="1pt">
                  <v:stroke dashstyle="dash" endarrow="classic"/>
                </v:shape>
                <v:shape id="文字方塊 172" o:spid="_x0000_s1085" type="#_x0000_t202" style="position:absolute;left:4505;top:8762;width:3271;height:38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xCksMA&#10;AADcAAAADwAAAGRycy9kb3ducmV2LnhtbERPS4vCMBC+L+x/CLPgbU0t+KBrFCnIiujBx8XbbDO2&#10;xWbSbaJWf70RBG/z8T1nPG1NJS7UuNKygl43AkGcWV1yrmC/m3+PQDiPrLGyTApu5GA6+fwYY6Lt&#10;lTd02fpchBB2CSoovK8TKV1WkEHXtTVx4I62MegDbHKpG7yGcFPJOIoG0mDJoaHAmtKCstP2bBQs&#10;0/kaN3+xGd2r9Hd1nNX/+0Nfqc5XO/sB4an1b/HLvdBh/jCG5zPhAjl5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gxCksMAAADcAAAADwAAAAAAAAAAAAAAAACYAgAAZHJzL2Rv&#10;d25yZXYueG1sUEsFBgAAAAAEAAQA9QAAAIgDAAAAAA==&#10;" filled="f" stroked="f" strokeweight=".5pt">
                  <v:textbox>
                    <w:txbxContent>
                      <w:p w:rsidR="008A58D2" w:rsidRPr="00B5302A" w:rsidRDefault="008A58D2" w:rsidP="00B5188B">
                        <w:pPr>
                          <w:rPr>
                            <w:i/>
                          </w:rPr>
                        </w:pPr>
                        <w:r w:rsidRPr="00B5302A">
                          <w:rPr>
                            <w:rFonts w:hint="eastAsia"/>
                            <w:i/>
                          </w:rPr>
                          <w:t>x</w:t>
                        </w:r>
                      </w:p>
                    </w:txbxContent>
                  </v:textbox>
                </v:shape>
                <v:shape id="文字方塊 178" o:spid="_x0000_s1086" type="#_x0000_t202" style="position:absolute;left:14994;top:5042;width:2572;height:371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iWt7McA&#10;AADcAAAADwAAAGRycy9kb3ducmV2LnhtbESPQWsCMRCF74X+hzAFL6Vm60HL1ihtoSJSlWopHofN&#10;dLO4mSxJ1PXfdw6F3mZ4b977ZjrvfavOFFMT2MDjsABFXAXbcG3ga//+8AQqZWSLbWAycKUE89nt&#10;zRRLGy78SeddrpWEcCrRgMu5K7VOlSOPaRg6YtF+QvSYZY21thEvEu5bPSqKsfbYsDQ47OjNUXXc&#10;nbyBo1vdb4vF+vV7vLzGzf4UDvHjYMzgrn95BpWpz//mv+ulFfyJ0MozMoGe/Q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olrezHAAAA3AAAAA8AAAAAAAAAAAAAAAAAmAIAAGRy&#10;cy9kb3ducmV2LnhtbFBLBQYAAAAABAAEAPUAAACMAwAAAAA=&#10;" filled="f" stroked="f" strokeweight=".5pt">
                  <v:textbox>
                    <w:txbxContent>
                      <w:p w:rsidR="008A58D2" w:rsidRPr="00B5302A" w:rsidRDefault="008A58D2" w:rsidP="00B5188B">
                        <w:pPr>
                          <w:rPr>
                            <w:i/>
                          </w:rPr>
                        </w:pPr>
                        <w:r w:rsidRPr="00B5302A">
                          <w:rPr>
                            <w:rFonts w:hint="eastAsia"/>
                            <w:i/>
                          </w:rPr>
                          <w:t>y</w:t>
                        </w:r>
                      </w:p>
                    </w:txbxContent>
                  </v:textbox>
                </v:shape>
                <v:oval id="橢圓 179" o:spid="_x0000_s1087" style="position:absolute;left:9078;top:6482;width:457;height:4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lTZSsYA&#10;AADcAAAADwAAAGRycy9kb3ducmV2LnhtbESPQWvCQBCF74L/YRnBi9SNUtRGV6mCxUM9qD3U2yQ7&#10;JrHZ2ZBdNf57Vyh4m+G9982b2aIxpbhS7QrLCgb9CARxanXBmYKfw/ptAsJ5ZI2lZVJwJweLebs1&#10;w1jbG+/ouveZCBB2MSrIva9iKV2ak0HXtxVx0E62NujDWmdS13gLcFPKYRSNpMGCw4UcK1rllP7t&#10;LyZQ+NhLvld0Pm7fT8mXpmT52xsr1e00n1MQnhr/Mv+nNzrUH3/A85kwgZw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lTZSsYAAADcAAAADwAAAAAAAAAAAAAAAACYAgAAZHJz&#10;L2Rvd25yZXYueG1sUEsFBgAAAAAEAAQA9QAAAIsDAAAAAA==&#10;" fillcolor="windowText" strokeweight="2pt"/>
                <v:shape id="_x0000_s1088" type="#_x0000_t202" style="position:absolute;left:135;top:9321;width:3271;height:282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bI58YA&#10;AADcAAAADwAAAGRycy9kb3ducmV2LnhtbESPQWvCQBSE74X+h+UVems2BiySZhUJSKXoQZtLb6/Z&#10;ZxLMvk2zaxL99d1CweMwM98w2WoyrRiod41lBbMoBkFcWt1wpaD43LwsQDiPrLG1TAqu5GC1fHzI&#10;MNV25AMNR1+JAGGXooLa+y6V0pU1GXSR7YiDd7K9QR9kX0nd4xjgppVJHL9Kgw2HhRo7ymsqz8eL&#10;UfCRb/Z4+E7M4tbm77vTuvspvuZKPT9N6zcQniZ/D/+3t1pBEs/h70w4AnL5C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sbI58YAAADcAAAADwAAAAAAAAAAAAAAAACYAgAAZHJz&#10;L2Rvd25yZXYueG1sUEsFBgAAAAAEAAQA9QAAAIsDAAAAAA==&#10;" filled="f" stroked="f" strokeweight=".5pt">
                  <v:textbox>
                    <w:txbxContent>
                      <w:p w:rsidR="008A58D2" w:rsidRPr="003E6FAB" w:rsidRDefault="008A58D2" w:rsidP="00B5188B">
                        <w:pPr>
                          <w:pStyle w:val="Web"/>
                          <w:spacing w:before="0" w:beforeAutospacing="0" w:after="0" w:afterAutospacing="0"/>
                          <w:rPr>
                            <w:i/>
                          </w:rPr>
                        </w:pPr>
                        <w:r>
                          <w:rPr>
                            <w:rFonts w:ascii="Times New Roman" w:hAnsi="Times New Roman"/>
                            <w:i/>
                            <w:iCs/>
                          </w:rPr>
                          <w:t>A</w:t>
                        </w:r>
                      </w:p>
                    </w:txbxContent>
                  </v:textbox>
                </v:shape>
                <v:shape id="直線單箭頭接點 657" o:spid="_x0000_s1089" type="#_x0000_t32" style="position:absolute;left:6181;top:5925;width:4243;height:3731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KMhW8cAAADcAAAADwAAAGRycy9kb3ducmV2LnhtbESP3WrCQBSE7wu+w3IKvSm6qb8ldZUi&#10;VYQERG3vT7PHJJg9G7Krpn16VxC8HGbmG2Y6b00lztS40rKCt14EgjizuuRcwfd+2X0H4Tyyxsoy&#10;KfgjB/NZ52mKsbYX3tJ553MRIOxiVFB4X8dSuqwgg65na+LgHWxj0AfZ5FI3eAlwU8l+FI2lwZLD&#10;QoE1LQrKjruTUbBKN+Yw+Nn//66S0+s2HSZfozRR6uW5/fwA4an1j/C9vdYKxqMJ3M6EIyBn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EoyFbxwAAANwAAAAPAAAAAAAA&#10;AAAAAAAAAKECAABkcnMvZG93bnJldi54bWxQSwUGAAAAAAQABAD5AAAAlQMAAAAA&#10;" strokecolor="windowText" strokeweight="1pt">
                  <v:stroke dashstyle="dash" endarrow="classic"/>
                </v:shape>
                <v:shape id="文字方塊 178" o:spid="_x0000_s1090" type="#_x0000_t202" style="position:absolute;left:8017;width:2489;height:212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XwEBMEA&#10;AADcAAAADwAAAGRycy9kb3ducmV2LnhtbERPz2vCMBS+D/Y/hDfwNpMJE9c1ldEh8yCibt4fzVtb&#10;bF5KErX615uD4PHj+53PB9uJE/nQOtbwNlYgiCtnWq41/P0uXmcgQkQ22DkmDRcKMC+en3LMjDvz&#10;lk67WIsUwiFDDU2MfSZlqBqyGMauJ07cv/MWY4K+lsbjOYXbTk6UmkqLLaeGBnsqG6oOu6PVsJL7&#10;+vpTqnKiqgN++PVys/92Wo9ehq9PEJGG+BDf3UujYfqe1qYz6QjI4gY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V8BATBAAAA3AAAAA8AAAAAAAAAAAAAAAAAmAIAAGRycy9kb3du&#10;cmV2LnhtbFBLBQYAAAAABAAEAPUAAACGAwAAAAA=&#10;" filled="f" stroked="f" strokeweight=".5pt">
                  <v:textbox inset=",0,,0">
                    <w:txbxContent>
                      <w:p w:rsidR="008A58D2" w:rsidRDefault="008A58D2" w:rsidP="00B5188B">
                        <w:pPr>
                          <w:pStyle w:val="Web"/>
                          <w:spacing w:before="0" w:beforeAutospacing="0" w:after="0" w:afterAutospacing="0"/>
                        </w:pPr>
                        <w:r>
                          <w:rPr>
                            <w:rFonts w:ascii="Times New Roman" w:hAnsi="Times New Roman" w:hint="eastAsia"/>
                            <w:i/>
                            <w:iCs/>
                            <w:kern w:val="2"/>
                          </w:rPr>
                          <w:t>z</w:t>
                        </w:r>
                      </w:p>
                    </w:txbxContent>
                  </v:textbox>
                </v:shape>
                <v:shape id="_x0000_s1091" type="#_x0000_t202" style="position:absolute;left:6592;top:9802;width:3270;height:30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62HXcUA&#10;AADcAAAADwAAAGRycy9kb3ducmV2LnhtbESPQYvCMBSE7wv7H8Jb8LamChbpGkUKsiJ6UHvZ27N5&#10;tsXmpdtErf56Iwgeh5n5hpnMOlOLC7Wusqxg0I9AEOdWV1woyPaL7zEI55E11pZJwY0czKafHxNM&#10;tL3yli47X4gAYZeggtL7JpHS5SUZdH3bEAfvaFuDPsi2kLrFa4CbWg6jKJYGKw4LJTaUlpSfdmej&#10;YJUuNrg9DM34Xqe/6+O8+c/+Rkr1vrr5DwhPnX+HX+2lVhDHA3ieCUdATh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rYddxQAAANwAAAAPAAAAAAAAAAAAAAAAAJgCAABkcnMv&#10;ZG93bnJldi54bWxQSwUGAAAAAAQABAD1AAAAigMAAAAA&#10;" filled="f" stroked="f" strokeweight=".5pt">
                  <v:textbox>
                    <w:txbxContent>
                      <w:p w:rsidR="008A58D2" w:rsidRDefault="008A58D2" w:rsidP="0081368C">
                        <w:pPr>
                          <w:pStyle w:val="Web"/>
                          <w:spacing w:before="0" w:beforeAutospacing="0" w:after="0" w:afterAutospacing="0"/>
                        </w:pPr>
                        <w:r>
                          <w:rPr>
                            <w:rFonts w:ascii="Times New Roman" w:hAnsi="Times New Roman"/>
                            <w:i/>
                            <w:iCs/>
                          </w:rPr>
                          <w:t>B</w:t>
                        </w:r>
                      </w:p>
                    </w:txbxContent>
                  </v:textbox>
                </v:shape>
                <v:line id="直線接點 662" o:spid="_x0000_s1092" style="position:absolute;flip:x;visibility:visible;mso-wrap-style:square" from="2451,4872" to="8529,98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XljeMQAAADcAAAADwAAAGRycy9kb3ducmV2LnhtbESPQWvCQBSE74X+h+UVvNVNRReJboK1&#10;CIKUYvTg8ZF9JtHs25Ddavz33UKhx2FmvmGW+WBbcaPeN441vI0TEMSlMw1XGo6HzeschA/IBlvH&#10;pOFBHvLs+WmJqXF33tOtCJWIEPYpaqhD6FIpfVmTRT92HXH0zq63GKLsK2l6vEe4beUkSZS02HBc&#10;qLGjdU3ltfi2Ggac4c5OVVMc5Zo+T+ry9b770Hr0MqwWIAIN4T/8194aDUpN4PdMPAIy+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xeWN4xAAAANwAAAAPAAAAAAAAAAAA&#10;AAAAAKECAABkcnMvZG93bnJldi54bWxQSwUGAAAAAAQABAD5AAAAkgMAAAAA&#10;" strokecolor="black [3213]" strokeweight="2.5pt"/>
                <v:line id="直線接點 663" o:spid="_x0000_s1093" style="position:absolute;flip:x;visibility:visible;mso-wrap-style:square" from="8128,5104" to="14205,100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jXG48QAAADcAAAADwAAAGRycy9kb3ducmV2LnhtbESPQWvCQBSE7wX/w/KE3upGq0uJrqIW&#10;QRARo4ceH9lnkjb7NmS3Gv+9KxR6HGbmG2a26GwtrtT6yrGG4SABQZw7U3Gh4XzavH2A8AHZYO2Y&#10;NNzJw2Lee5lhatyNj3TNQiEihH2KGsoQmlRKn5dk0Q9cQxy9i2sthijbQpoWbxFuazlKEiUtVhwX&#10;SmxoXVL+k/1aDR1OcGfHqsrOck37L/V9WO0+tX7td8spiEBd+A//tbdGg1Lv8DwTj4Cc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eNcbjxAAAANwAAAAPAAAAAAAAAAAA&#10;AAAAAKECAABkcnMvZG93bnJldi54bWxQSwUGAAAAAAQABAD5AAAAkgMAAAAA&#10;" strokecolor="black [3213]" strokeweight="2.5pt"/>
                <v:shape id="_x0000_s1094" type="#_x0000_t202" style="position:absolute;left:13490;top:9802;width:4458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umUsYA&#10;AADcAAAADwAAAGRycy9kb3ducmV2LnhtbESPQWvCQBSE7wX/w/KE3urGQm2NWUVEoVCQxnjw+My+&#10;JIvZt2l2q+m/dwuFHoeZ+YbJVoNtxZV6bxwrmE4SEMSl04ZrBcdi9/QGwgdkja1jUvBDHlbL0UOG&#10;qXY3zul6CLWIEPYpKmhC6FIpfdmQRT9xHXH0KtdbDFH2tdQ93iLctvI5SWbSouG40GBHm4bKy+Hb&#10;KlifON+ar/35M69yUxTzhD9mF6Uex8N6ASLQEP7Df+13reB1+gK/Z+IRkM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QjumUsYAAADcAAAADwAAAAAAAAAAAAAAAACYAgAAZHJz&#10;L2Rvd25yZXYueG1sUEsFBgAAAAAEAAQA9QAAAIsDAAAAAA==&#10;" filled="f" stroked="f">
                  <v:textbox inset="0,0,0,0">
                    <w:txbxContent>
                      <w:p w:rsidR="008A58D2" w:rsidRDefault="008A58D2" w:rsidP="006613BD">
                        <w:pPr>
                          <w:pStyle w:val="Web"/>
                          <w:spacing w:before="0" w:beforeAutospacing="0" w:after="0" w:afterAutospacing="0"/>
                        </w:pPr>
                        <w:r>
                          <w:rPr>
                            <w:rFonts w:ascii="Times New Roman" w:eastAsia="標楷體" w:hAnsi="標楷體" w:hint="eastAsia"/>
                          </w:rPr>
                          <w:t>圖</w:t>
                        </w:r>
                        <w:r>
                          <w:rPr>
                            <w:rFonts w:ascii="Times New Roman" w:eastAsia="標楷體" w:hAnsi="Times New Roman"/>
                          </w:rPr>
                          <w:t>(</w:t>
                        </w:r>
                        <w:r>
                          <w:rPr>
                            <w:rFonts w:ascii="Times New Roman" w:eastAsia="標楷體" w:hAnsi="標楷體" w:hint="eastAsia"/>
                          </w:rPr>
                          <w:t>六</w:t>
                        </w:r>
                        <w:r>
                          <w:rPr>
                            <w:rFonts w:ascii="Times New Roman" w:eastAsia="標楷體" w:hAnsi="Times New Roman"/>
                          </w:rPr>
                          <w:t>)</w:t>
                        </w: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  <w:r w:rsidR="00B5188B" w:rsidRPr="00AB3EC1">
        <w:rPr>
          <w:rFonts w:eastAsia="標楷體"/>
        </w:rPr>
        <w:t>如圖</w:t>
      </w:r>
      <w:r w:rsidR="00B5188B" w:rsidRPr="00AB3EC1">
        <w:rPr>
          <w:rFonts w:eastAsia="標楷體" w:hint="eastAsia"/>
        </w:rPr>
        <w:t>(</w:t>
      </w:r>
      <w:r w:rsidR="000A3E0D" w:rsidRPr="00AB3EC1">
        <w:rPr>
          <w:rFonts w:eastAsia="標楷體" w:hint="eastAsia"/>
        </w:rPr>
        <w:t>六</w:t>
      </w:r>
      <w:r w:rsidR="00B5188B" w:rsidRPr="00AB3EC1">
        <w:rPr>
          <w:rFonts w:eastAsia="標楷體" w:hint="eastAsia"/>
        </w:rPr>
        <w:t>)</w:t>
      </w:r>
      <w:r w:rsidR="00B5188B" w:rsidRPr="00AB3EC1">
        <w:rPr>
          <w:rFonts w:eastAsia="標楷體" w:hint="eastAsia"/>
        </w:rPr>
        <w:t>所示，</w:t>
      </w:r>
      <w:r w:rsidR="00527C3C" w:rsidRPr="00AB3EC1">
        <w:rPr>
          <w:rFonts w:eastAsia="標楷體"/>
        </w:rPr>
        <w:t>A</w:t>
      </w:r>
      <w:r w:rsidR="00527C3C" w:rsidRPr="00AB3EC1">
        <w:rPr>
          <w:rFonts w:eastAsia="標楷體"/>
        </w:rPr>
        <w:t>、</w:t>
      </w:r>
      <w:r w:rsidR="00527C3C" w:rsidRPr="00AB3EC1">
        <w:rPr>
          <w:rFonts w:eastAsia="標楷體"/>
        </w:rPr>
        <w:t>B</w:t>
      </w:r>
      <w:r w:rsidR="00527C3C" w:rsidRPr="00AB3EC1">
        <w:rPr>
          <w:rFonts w:eastAsia="標楷體"/>
        </w:rPr>
        <w:t>兩</w:t>
      </w:r>
      <w:r w:rsidR="00B5188B" w:rsidRPr="00AB3EC1">
        <w:rPr>
          <w:rFonts w:eastAsia="標楷體" w:hint="eastAsia"/>
        </w:rPr>
        <w:t>長直</w:t>
      </w:r>
      <w:r w:rsidR="00527C3C" w:rsidRPr="00AB3EC1">
        <w:rPr>
          <w:rFonts w:eastAsia="標楷體"/>
        </w:rPr>
        <w:t>導線</w:t>
      </w:r>
      <w:r w:rsidR="00B5188B" w:rsidRPr="00AB3EC1">
        <w:rPr>
          <w:rFonts w:eastAsia="標楷體"/>
        </w:rPr>
        <w:t>平行</w:t>
      </w:r>
      <w:r w:rsidR="00B5188B" w:rsidRPr="00AB3EC1">
        <w:rPr>
          <w:rFonts w:eastAsia="標楷體"/>
          <w:i/>
        </w:rPr>
        <w:t>x</w:t>
      </w:r>
      <w:r w:rsidR="00B5188B" w:rsidRPr="00AB3EC1">
        <w:rPr>
          <w:rFonts w:eastAsia="標楷體"/>
        </w:rPr>
        <w:t>軸</w:t>
      </w:r>
      <w:r w:rsidR="00527C3C" w:rsidRPr="00AB3EC1">
        <w:rPr>
          <w:rFonts w:eastAsia="標楷體"/>
        </w:rPr>
        <w:t>放置，今同時通以電流產生磁場</w:t>
      </w:r>
      <w:r w:rsidR="00B5188B" w:rsidRPr="00AB3EC1">
        <w:rPr>
          <w:rFonts w:eastAsia="標楷體" w:hint="eastAsia"/>
        </w:rPr>
        <w:t>，</w:t>
      </w:r>
      <w:r w:rsidR="00B5188B" w:rsidRPr="00AB3EC1">
        <w:rPr>
          <w:rFonts w:eastAsia="標楷體"/>
          <w:i/>
        </w:rPr>
        <w:t xml:space="preserve"> yz</w:t>
      </w:r>
      <w:r w:rsidR="00B5188B" w:rsidRPr="00AB3EC1">
        <w:rPr>
          <w:rFonts w:eastAsia="標楷體"/>
        </w:rPr>
        <w:t>平面上導線周圍磁力線</w:t>
      </w:r>
      <w:r w:rsidR="00B5188B" w:rsidRPr="00AB3EC1">
        <w:rPr>
          <w:rFonts w:eastAsia="標楷體" w:hint="eastAsia"/>
        </w:rPr>
        <w:t>分布如</w:t>
      </w:r>
      <w:r w:rsidR="00527C3C" w:rsidRPr="00AB3EC1">
        <w:rPr>
          <w:rFonts w:eastAsia="標楷體"/>
        </w:rPr>
        <w:t>圖</w:t>
      </w:r>
      <w:r w:rsidR="00B5188B" w:rsidRPr="00AB3EC1">
        <w:rPr>
          <w:rFonts w:eastAsia="標楷體" w:hint="eastAsia"/>
        </w:rPr>
        <w:t>(</w:t>
      </w:r>
      <w:r w:rsidR="000A3E0D" w:rsidRPr="00AB3EC1">
        <w:rPr>
          <w:rFonts w:eastAsia="標楷體" w:hint="eastAsia"/>
        </w:rPr>
        <w:t>七</w:t>
      </w:r>
      <w:r w:rsidR="00B5188B" w:rsidRPr="00AB3EC1">
        <w:rPr>
          <w:rFonts w:eastAsia="標楷體" w:hint="eastAsia"/>
        </w:rPr>
        <w:t>)</w:t>
      </w:r>
      <w:r w:rsidR="00B5188B" w:rsidRPr="00AB3EC1">
        <w:rPr>
          <w:rFonts w:eastAsia="標楷體" w:hint="eastAsia"/>
        </w:rPr>
        <w:t>。</w:t>
      </w:r>
      <w:r w:rsidR="00527C3C" w:rsidRPr="00AB3EC1">
        <w:rPr>
          <w:rFonts w:eastAsia="標楷體"/>
        </w:rPr>
        <w:t>關於</w:t>
      </w:r>
      <w:r w:rsidR="00527C3C" w:rsidRPr="00AB3EC1">
        <w:rPr>
          <w:rFonts w:eastAsia="標楷體"/>
        </w:rPr>
        <w:t>A</w:t>
      </w:r>
      <w:r w:rsidR="00527C3C" w:rsidRPr="00AB3EC1">
        <w:rPr>
          <w:rFonts w:eastAsia="標楷體"/>
        </w:rPr>
        <w:t>、</w:t>
      </w:r>
      <w:r w:rsidR="00527C3C" w:rsidRPr="00AB3EC1">
        <w:rPr>
          <w:rFonts w:eastAsia="標楷體"/>
        </w:rPr>
        <w:t>B</w:t>
      </w:r>
      <w:r w:rsidR="00527C3C" w:rsidRPr="00AB3EC1">
        <w:rPr>
          <w:rFonts w:eastAsia="標楷體"/>
        </w:rPr>
        <w:t>兩導線電流的方向敘述，下列</w:t>
      </w:r>
      <w:r w:rsidR="0067370C" w:rsidRPr="00AB3EC1">
        <w:rPr>
          <w:rFonts w:eastAsia="標楷體" w:hint="eastAsia"/>
        </w:rPr>
        <w:t>何者</w:t>
      </w:r>
      <w:r w:rsidR="00527C3C" w:rsidRPr="00AB3EC1">
        <w:rPr>
          <w:rFonts w:eastAsia="標楷體"/>
        </w:rPr>
        <w:t>正確？</w:t>
      </w:r>
      <w:r w:rsidR="006613BD" w:rsidRPr="00AB3EC1">
        <w:rPr>
          <w:rFonts w:eastAsia="標楷體"/>
        </w:rPr>
        <w:t xml:space="preserve"> </w:t>
      </w:r>
      <w:r w:rsidR="00527C3C" w:rsidRPr="00AB3EC1">
        <w:rPr>
          <w:rFonts w:eastAsia="標楷體"/>
        </w:rPr>
        <w:br/>
        <w:t>(A) A</w:t>
      </w:r>
      <w:r w:rsidR="0067370C" w:rsidRPr="00AB3EC1">
        <w:rPr>
          <w:rFonts w:eastAsia="標楷體" w:hint="eastAsia"/>
        </w:rPr>
        <w:t>電流流向</w:t>
      </w:r>
      <w:r w:rsidR="0067370C" w:rsidRPr="00AB3EC1">
        <w:rPr>
          <w:rFonts w:eastAsia="標楷體" w:hint="eastAsia"/>
        </w:rPr>
        <w:t>+</w:t>
      </w:r>
      <w:r w:rsidR="006613BD" w:rsidRPr="00AB3EC1">
        <w:rPr>
          <w:rFonts w:eastAsia="標楷體" w:hint="eastAsia"/>
        </w:rPr>
        <w:t xml:space="preserve"> </w:t>
      </w:r>
      <w:r w:rsidR="0067370C" w:rsidRPr="00AB3EC1">
        <w:rPr>
          <w:rFonts w:eastAsia="標楷體"/>
          <w:i/>
        </w:rPr>
        <w:t>x</w:t>
      </w:r>
      <w:r w:rsidR="0067370C" w:rsidRPr="00AB3EC1">
        <w:rPr>
          <w:rFonts w:eastAsia="標楷體"/>
        </w:rPr>
        <w:t>軸</w:t>
      </w:r>
      <w:r w:rsidR="00527C3C" w:rsidRPr="00AB3EC1">
        <w:rPr>
          <w:rFonts w:eastAsia="標楷體"/>
        </w:rPr>
        <w:t>、</w:t>
      </w:r>
      <w:r w:rsidR="00527C3C" w:rsidRPr="00AB3EC1">
        <w:rPr>
          <w:rFonts w:eastAsia="標楷體"/>
        </w:rPr>
        <w:t>B</w:t>
      </w:r>
      <w:r w:rsidR="0067370C" w:rsidRPr="00AB3EC1">
        <w:rPr>
          <w:rFonts w:eastAsia="標楷體" w:hint="eastAsia"/>
        </w:rPr>
        <w:t>電流流向</w:t>
      </w:r>
      <w:r w:rsidR="0067370C" w:rsidRPr="00AB3EC1">
        <w:rPr>
          <w:rFonts w:eastAsia="標楷體" w:hint="eastAsia"/>
        </w:rPr>
        <w:t>+</w:t>
      </w:r>
      <w:r w:rsidR="006613BD" w:rsidRPr="00AB3EC1">
        <w:rPr>
          <w:rFonts w:eastAsia="標楷體" w:hint="eastAsia"/>
        </w:rPr>
        <w:t xml:space="preserve"> </w:t>
      </w:r>
      <w:r w:rsidR="0067370C" w:rsidRPr="00AB3EC1">
        <w:rPr>
          <w:rFonts w:eastAsia="標楷體"/>
          <w:i/>
        </w:rPr>
        <w:t>x</w:t>
      </w:r>
      <w:r w:rsidR="0067370C" w:rsidRPr="00AB3EC1">
        <w:rPr>
          <w:rFonts w:eastAsia="標楷體"/>
        </w:rPr>
        <w:t>軸</w:t>
      </w:r>
      <w:r w:rsidR="00527C3C" w:rsidRPr="00AB3EC1">
        <w:rPr>
          <w:rFonts w:eastAsia="標楷體"/>
        </w:rPr>
        <w:t xml:space="preserve">　　　</w:t>
      </w:r>
      <w:r w:rsidR="00527C3C" w:rsidRPr="00AB3EC1">
        <w:rPr>
          <w:rFonts w:eastAsia="標楷體"/>
        </w:rPr>
        <w:br/>
        <w:t>(B)</w:t>
      </w:r>
      <w:r w:rsidR="0067370C" w:rsidRPr="00AB3EC1">
        <w:rPr>
          <w:rFonts w:eastAsia="標楷體"/>
        </w:rPr>
        <w:t xml:space="preserve"> A</w:t>
      </w:r>
      <w:r w:rsidR="0067370C" w:rsidRPr="00AB3EC1">
        <w:rPr>
          <w:rFonts w:eastAsia="標楷體" w:hint="eastAsia"/>
        </w:rPr>
        <w:t>電流流向</w:t>
      </w:r>
      <w:r w:rsidR="0067370C" w:rsidRPr="00AB3EC1">
        <w:rPr>
          <w:rFonts w:eastAsia="標楷體" w:hint="eastAsia"/>
        </w:rPr>
        <w:t>+</w:t>
      </w:r>
      <w:r w:rsidR="006613BD" w:rsidRPr="00AB3EC1">
        <w:rPr>
          <w:rFonts w:eastAsia="標楷體" w:hint="eastAsia"/>
        </w:rPr>
        <w:t xml:space="preserve"> </w:t>
      </w:r>
      <w:r w:rsidR="0067370C" w:rsidRPr="00AB3EC1">
        <w:rPr>
          <w:rFonts w:eastAsia="標楷體"/>
          <w:i/>
        </w:rPr>
        <w:t>x</w:t>
      </w:r>
      <w:r w:rsidR="0067370C" w:rsidRPr="00AB3EC1">
        <w:rPr>
          <w:rFonts w:eastAsia="標楷體"/>
        </w:rPr>
        <w:t>軸、</w:t>
      </w:r>
      <w:r w:rsidR="0067370C" w:rsidRPr="00AB3EC1">
        <w:rPr>
          <w:rFonts w:eastAsia="標楷體"/>
        </w:rPr>
        <w:t>B</w:t>
      </w:r>
      <w:r w:rsidR="0067370C" w:rsidRPr="00AB3EC1">
        <w:rPr>
          <w:rFonts w:eastAsia="標楷體" w:hint="eastAsia"/>
        </w:rPr>
        <w:t>電流流向</w:t>
      </w:r>
      <w:r w:rsidR="006613BD" w:rsidRPr="00AB3EC1">
        <w:rPr>
          <w:rFonts w:ascii="標楷體" w:eastAsia="標楷體" w:hAnsi="標楷體" w:hint="eastAsia"/>
        </w:rPr>
        <w:t>–</w:t>
      </w:r>
      <w:r w:rsidR="0067370C" w:rsidRPr="00AB3EC1">
        <w:rPr>
          <w:rFonts w:eastAsia="標楷體"/>
          <w:i/>
        </w:rPr>
        <w:t>x</w:t>
      </w:r>
      <w:r w:rsidR="0067370C" w:rsidRPr="00AB3EC1">
        <w:rPr>
          <w:rFonts w:eastAsia="標楷體"/>
        </w:rPr>
        <w:t>軸</w:t>
      </w:r>
      <w:r w:rsidR="00527C3C" w:rsidRPr="00AB3EC1">
        <w:rPr>
          <w:rFonts w:eastAsia="標楷體"/>
        </w:rPr>
        <w:t xml:space="preserve">　</w:t>
      </w:r>
      <w:r w:rsidR="00527C3C" w:rsidRPr="00AB3EC1">
        <w:rPr>
          <w:rFonts w:eastAsia="標楷體"/>
        </w:rPr>
        <w:br/>
        <w:t xml:space="preserve">(C) </w:t>
      </w:r>
      <w:r w:rsidR="0067370C" w:rsidRPr="00AB3EC1">
        <w:rPr>
          <w:rFonts w:eastAsia="標楷體"/>
        </w:rPr>
        <w:t>A</w:t>
      </w:r>
      <w:r w:rsidR="0067370C" w:rsidRPr="00AB3EC1">
        <w:rPr>
          <w:rFonts w:eastAsia="標楷體" w:hint="eastAsia"/>
        </w:rPr>
        <w:t>電流流向</w:t>
      </w:r>
      <w:r w:rsidR="006613BD" w:rsidRPr="00AB3EC1">
        <w:rPr>
          <w:rFonts w:ascii="標楷體" w:eastAsia="標楷體" w:hAnsi="標楷體" w:hint="eastAsia"/>
        </w:rPr>
        <w:t>–</w:t>
      </w:r>
      <w:r w:rsidR="0067370C" w:rsidRPr="00AB3EC1">
        <w:rPr>
          <w:rFonts w:eastAsia="標楷體"/>
          <w:i/>
        </w:rPr>
        <w:t>x</w:t>
      </w:r>
      <w:r w:rsidR="0067370C" w:rsidRPr="00AB3EC1">
        <w:rPr>
          <w:rFonts w:eastAsia="標楷體"/>
        </w:rPr>
        <w:t>軸、</w:t>
      </w:r>
      <w:r w:rsidR="0067370C" w:rsidRPr="00AB3EC1">
        <w:rPr>
          <w:rFonts w:eastAsia="標楷體"/>
        </w:rPr>
        <w:t>B</w:t>
      </w:r>
      <w:r w:rsidR="0067370C" w:rsidRPr="00AB3EC1">
        <w:rPr>
          <w:rFonts w:eastAsia="標楷體" w:hint="eastAsia"/>
        </w:rPr>
        <w:t>電流流向</w:t>
      </w:r>
      <w:r w:rsidR="0067370C" w:rsidRPr="00AB3EC1">
        <w:rPr>
          <w:rFonts w:eastAsia="標楷體" w:hint="eastAsia"/>
        </w:rPr>
        <w:t>+</w:t>
      </w:r>
      <w:r w:rsidR="006613BD" w:rsidRPr="00AB3EC1">
        <w:rPr>
          <w:rFonts w:eastAsia="標楷體" w:hint="eastAsia"/>
        </w:rPr>
        <w:t xml:space="preserve"> </w:t>
      </w:r>
      <w:r w:rsidR="0067370C" w:rsidRPr="00AB3EC1">
        <w:rPr>
          <w:rFonts w:eastAsia="標楷體"/>
          <w:i/>
        </w:rPr>
        <w:t>x</w:t>
      </w:r>
      <w:r w:rsidR="0067370C" w:rsidRPr="00AB3EC1">
        <w:rPr>
          <w:rFonts w:eastAsia="標楷體"/>
        </w:rPr>
        <w:t>軸</w:t>
      </w:r>
      <w:r w:rsidR="00527C3C" w:rsidRPr="00AB3EC1">
        <w:rPr>
          <w:rFonts w:eastAsia="標楷體"/>
        </w:rPr>
        <w:br/>
        <w:t xml:space="preserve">(D) </w:t>
      </w:r>
      <w:r w:rsidR="0067370C" w:rsidRPr="00AB3EC1">
        <w:rPr>
          <w:rFonts w:eastAsia="標楷體"/>
        </w:rPr>
        <w:t>A</w:t>
      </w:r>
      <w:r w:rsidR="0067370C" w:rsidRPr="00AB3EC1">
        <w:rPr>
          <w:rFonts w:eastAsia="標楷體" w:hint="eastAsia"/>
        </w:rPr>
        <w:t>電流流向</w:t>
      </w:r>
      <w:r w:rsidR="006613BD" w:rsidRPr="00AB3EC1">
        <w:rPr>
          <w:rFonts w:ascii="標楷體" w:eastAsia="標楷體" w:hAnsi="標楷體" w:hint="eastAsia"/>
        </w:rPr>
        <w:t>–</w:t>
      </w:r>
      <w:r w:rsidR="0067370C" w:rsidRPr="00AB3EC1">
        <w:rPr>
          <w:rFonts w:eastAsia="標楷體"/>
          <w:i/>
        </w:rPr>
        <w:t>x</w:t>
      </w:r>
      <w:r w:rsidR="0067370C" w:rsidRPr="00AB3EC1">
        <w:rPr>
          <w:rFonts w:eastAsia="標楷體"/>
        </w:rPr>
        <w:t>軸、</w:t>
      </w:r>
      <w:r w:rsidR="0067370C" w:rsidRPr="00AB3EC1">
        <w:rPr>
          <w:rFonts w:eastAsia="標楷體"/>
        </w:rPr>
        <w:t>B</w:t>
      </w:r>
      <w:r w:rsidR="0067370C" w:rsidRPr="00AB3EC1">
        <w:rPr>
          <w:rFonts w:eastAsia="標楷體" w:hint="eastAsia"/>
        </w:rPr>
        <w:t>電流流向</w:t>
      </w:r>
      <w:r w:rsidR="006613BD" w:rsidRPr="00AB3EC1">
        <w:rPr>
          <w:rFonts w:ascii="標楷體" w:eastAsia="標楷體" w:hAnsi="標楷體" w:hint="eastAsia"/>
        </w:rPr>
        <w:t>–</w:t>
      </w:r>
      <w:r w:rsidR="0067370C" w:rsidRPr="00AB3EC1">
        <w:rPr>
          <w:rFonts w:eastAsia="標楷體"/>
          <w:i/>
        </w:rPr>
        <w:t>x</w:t>
      </w:r>
      <w:r w:rsidR="0067370C" w:rsidRPr="00AB3EC1">
        <w:rPr>
          <w:rFonts w:eastAsia="標楷體"/>
        </w:rPr>
        <w:t>軸</w:t>
      </w:r>
      <w:r w:rsidR="00742A25" w:rsidRPr="00E978F4">
        <w:rPr>
          <w:rFonts w:eastAsia="標楷體"/>
        </w:rPr>
        <w:t>。</w:t>
      </w:r>
    </w:p>
    <w:p w:rsidR="00EA43E5" w:rsidRDefault="00EA43E5" w:rsidP="00EA43E5">
      <w:pPr>
        <w:pStyle w:val="a3"/>
        <w:rPr>
          <w:rFonts w:eastAsia="標楷體"/>
        </w:rPr>
      </w:pPr>
    </w:p>
    <w:p w:rsidR="00EA43E5" w:rsidRDefault="00DF13A5" w:rsidP="00EA43E5">
      <w:pPr>
        <w:numPr>
          <w:ilvl w:val="0"/>
          <w:numId w:val="1"/>
        </w:numPr>
        <w:tabs>
          <w:tab w:val="clear" w:pos="737"/>
        </w:tabs>
        <w:ind w:left="991" w:hangingChars="413" w:hanging="991"/>
        <w:jc w:val="both"/>
        <w:rPr>
          <w:rFonts w:eastAsia="標楷體"/>
          <w:szCs w:val="24"/>
        </w:rPr>
      </w:pPr>
      <w:r w:rsidRPr="0081368C">
        <w:rPr>
          <w:noProof/>
          <w:szCs w:val="24"/>
        </w:rPr>
        <mc:AlternateContent>
          <mc:Choice Requires="wpc">
            <w:drawing>
              <wp:anchor distT="0" distB="0" distL="114300" distR="114300" simplePos="0" relativeHeight="251519488" behindDoc="1" locked="0" layoutInCell="1" allowOverlap="1" wp14:anchorId="05371C21" wp14:editId="2E3EBF42">
                <wp:simplePos x="0" y="0"/>
                <wp:positionH relativeFrom="margin">
                  <wp:align>right</wp:align>
                </wp:positionH>
                <wp:positionV relativeFrom="paragraph">
                  <wp:posOffset>6086</wp:posOffset>
                </wp:positionV>
                <wp:extent cx="2186305" cy="1409700"/>
                <wp:effectExtent l="0" t="0" r="4445" b="0"/>
                <wp:wrapNone/>
                <wp:docPr id="301" name="畫布 3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212" name="直線單箭頭接點 212"/>
                        <wps:cNvCnPr/>
                        <wps:spPr>
                          <a:xfrm>
                            <a:off x="36345" y="787900"/>
                            <a:ext cx="1967564" cy="13666"/>
                          </a:xfrm>
                          <a:prstGeom prst="straightConnector1">
                            <a:avLst/>
                          </a:prstGeom>
                          <a:noFill/>
                          <a:ln w="12700" cap="flat" cmpd="sng" algn="ctr">
                            <a:solidFill>
                              <a:sysClr val="windowText" lastClr="000000"/>
                            </a:solidFill>
                            <a:prstDash val="dash"/>
                            <a:tailEnd type="stealth"/>
                          </a:ln>
                          <a:effectLst/>
                        </wps:spPr>
                        <wps:bodyPr/>
                      </wps:wsp>
                      <wps:wsp>
                        <wps:cNvPr id="218" name="直線單箭頭接點 218"/>
                        <wps:cNvCnPr/>
                        <wps:spPr>
                          <a:xfrm flipH="1" flipV="1">
                            <a:off x="962702" y="242955"/>
                            <a:ext cx="2" cy="1110774"/>
                          </a:xfrm>
                          <a:prstGeom prst="straightConnector1">
                            <a:avLst/>
                          </a:prstGeom>
                          <a:noFill/>
                          <a:ln w="12700" cap="flat" cmpd="sng" algn="ctr">
                            <a:solidFill>
                              <a:sysClr val="windowText" lastClr="000000"/>
                            </a:solidFill>
                            <a:prstDash val="dash"/>
                            <a:tailEnd type="stealth"/>
                          </a:ln>
                          <a:effectLst/>
                        </wps:spPr>
                        <wps:bodyPr/>
                      </wps:wsp>
                      <wps:wsp>
                        <wps:cNvPr id="219" name="文字方塊 219"/>
                        <wps:cNvSpPr txBox="1"/>
                        <wps:spPr>
                          <a:xfrm>
                            <a:off x="841423" y="29889"/>
                            <a:ext cx="327102" cy="262741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8A58D2" w:rsidRPr="00B5302A" w:rsidRDefault="008A58D2" w:rsidP="0081368C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t>z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0" rIns="9144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0" name="文字方塊 220"/>
                        <wps:cNvSpPr txBox="1"/>
                        <wps:spPr>
                          <a:xfrm>
                            <a:off x="1929614" y="511523"/>
                            <a:ext cx="257175" cy="37147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8A58D2" w:rsidRPr="00B5302A" w:rsidRDefault="008A58D2" w:rsidP="0081368C">
                              <w:pPr>
                                <w:rPr>
                                  <w:i/>
                                </w:rPr>
                              </w:pPr>
                              <w:r w:rsidRPr="00B5302A">
                                <w:rPr>
                                  <w:rFonts w:hint="eastAsia"/>
                                  <w:i/>
                                </w:rPr>
                                <w:t>y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6" name="橢圓 296"/>
                        <wps:cNvSpPr/>
                        <wps:spPr>
                          <a:xfrm>
                            <a:off x="933174" y="765933"/>
                            <a:ext cx="45719" cy="45719"/>
                          </a:xfrm>
                          <a:prstGeom prst="ellipse">
                            <a:avLst/>
                          </a:prstGeom>
                          <a:solidFill>
                            <a:sysClr val="windowText" lastClr="000000"/>
                          </a:solidFill>
                          <a:ln w="25400" cap="flat" cmpd="sng" algn="ctr">
                            <a:solidFill>
                              <a:sysClr val="windowText" lastClr="000000">
                                <a:shade val="50000"/>
                              </a:sysClr>
                            </a:solidFill>
                            <a:prstDash val="solid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wgp>
                        <wpg:cNvPr id="305" name="群組 305"/>
                        <wpg:cNvGrpSpPr/>
                        <wpg:grpSpPr>
                          <a:xfrm>
                            <a:off x="460626" y="658997"/>
                            <a:ext cx="270662" cy="256032"/>
                            <a:chOff x="548640" y="680313"/>
                            <a:chExt cx="270662" cy="256032"/>
                          </a:xfrm>
                        </wpg:grpSpPr>
                        <wps:wsp>
                          <wps:cNvPr id="302" name="橢圓 302"/>
                          <wps:cNvSpPr/>
                          <wps:spPr>
                            <a:xfrm>
                              <a:off x="548640" y="680313"/>
                              <a:ext cx="270662" cy="256032"/>
                            </a:xfrm>
                            <a:prstGeom prst="ellipse">
                              <a:avLst/>
                            </a:prstGeom>
                            <a:noFill/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04" name="直線單箭頭接點 304"/>
                          <wps:cNvCnPr>
                            <a:stCxn id="302" idx="6"/>
                            <a:endCxn id="302" idx="7"/>
                          </wps:cNvCnPr>
                          <wps:spPr>
                            <a:xfrm flipH="1" flipV="1">
                              <a:off x="779664" y="717808"/>
                              <a:ext cx="39638" cy="90521"/>
                            </a:xfrm>
                            <a:prstGeom prst="straightConnector1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  <a:tailEnd type="stealth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wgp>
                      <wpg:wgp>
                        <wpg:cNvPr id="704" name="群組 704"/>
                        <wpg:cNvGrpSpPr/>
                        <wpg:grpSpPr>
                          <a:xfrm>
                            <a:off x="1211212" y="657018"/>
                            <a:ext cx="277825" cy="255905"/>
                            <a:chOff x="0" y="0"/>
                            <a:chExt cx="277981" cy="256032"/>
                          </a:xfrm>
                        </wpg:grpSpPr>
                        <wps:wsp>
                          <wps:cNvPr id="707" name="橢圓 707"/>
                          <wps:cNvSpPr/>
                          <wps:spPr>
                            <a:xfrm>
                              <a:off x="0" y="0"/>
                              <a:ext cx="270662" cy="256032"/>
                            </a:xfrm>
                            <a:prstGeom prst="ellipse">
                              <a:avLst/>
                            </a:prstGeom>
                            <a:noFill/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08" name="直線單箭頭接點 708"/>
                          <wps:cNvCnPr/>
                          <wps:spPr>
                            <a:xfrm flipH="1" flipV="1">
                              <a:off x="238343" y="22857"/>
                              <a:ext cx="39638" cy="90521"/>
                            </a:xfrm>
                            <a:prstGeom prst="straightConnector1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  <a:tailEnd type="stealth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wgp>
                      <wps:wsp>
                        <wps:cNvPr id="710" name="橢圓 710"/>
                        <wps:cNvSpPr/>
                        <wps:spPr>
                          <a:xfrm>
                            <a:off x="314731" y="527323"/>
                            <a:ext cx="519377" cy="506550"/>
                          </a:xfrm>
                          <a:prstGeom prst="ellipse">
                            <a:avLst/>
                          </a:prstGeom>
                          <a:noFill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11" name="直線單箭頭接點 711"/>
                        <wps:cNvCnPr>
                          <a:stCxn id="710" idx="7"/>
                        </wps:cNvCnPr>
                        <wps:spPr>
                          <a:xfrm flipH="1" flipV="1">
                            <a:off x="743266" y="578531"/>
                            <a:ext cx="14781" cy="22975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14" name="橢圓 714"/>
                        <wps:cNvSpPr/>
                        <wps:spPr>
                          <a:xfrm>
                            <a:off x="1100900" y="527324"/>
                            <a:ext cx="518795" cy="506550"/>
                          </a:xfrm>
                          <a:prstGeom prst="ellipse">
                            <a:avLst/>
                          </a:prstGeom>
                          <a:noFill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3" name="直線單箭頭接點 413"/>
                        <wps:cNvCnPr>
                          <a:endCxn id="714" idx="7"/>
                        </wps:cNvCnPr>
                        <wps:spPr>
                          <a:xfrm flipH="1" flipV="1">
                            <a:off x="1543719" y="601507"/>
                            <a:ext cx="54032" cy="68142"/>
                          </a:xfrm>
                          <a:prstGeom prst="straightConnector1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16" name="手繪多邊形 416"/>
                        <wps:cNvSpPr/>
                        <wps:spPr>
                          <a:xfrm>
                            <a:off x="101827" y="318628"/>
                            <a:ext cx="1722145" cy="918269"/>
                          </a:xfrm>
                          <a:custGeom>
                            <a:avLst/>
                            <a:gdLst>
                              <a:gd name="connsiteX0" fmla="*/ 411 w 1617228"/>
                              <a:gd name="connsiteY0" fmla="*/ 528014 h 993391"/>
                              <a:gd name="connsiteX1" fmla="*/ 336910 w 1617228"/>
                              <a:gd name="connsiteY1" fmla="*/ 8635 h 993391"/>
                              <a:gd name="connsiteX2" fmla="*/ 819713 w 1617228"/>
                              <a:gd name="connsiteY2" fmla="*/ 191515 h 993391"/>
                              <a:gd name="connsiteX3" fmla="*/ 1243995 w 1617228"/>
                              <a:gd name="connsiteY3" fmla="*/ 30580 h 993391"/>
                              <a:gd name="connsiteX4" fmla="*/ 1617070 w 1617228"/>
                              <a:gd name="connsiteY4" fmla="*/ 542644 h 993391"/>
                              <a:gd name="connsiteX5" fmla="*/ 1200104 w 1617228"/>
                              <a:gd name="connsiteY5" fmla="*/ 966926 h 993391"/>
                              <a:gd name="connsiteX6" fmla="*/ 819713 w 1617228"/>
                              <a:gd name="connsiteY6" fmla="*/ 769416 h 993391"/>
                              <a:gd name="connsiteX7" fmla="*/ 402747 w 1617228"/>
                              <a:gd name="connsiteY7" fmla="*/ 988872 h 993391"/>
                              <a:gd name="connsiteX8" fmla="*/ 411 w 1617228"/>
                              <a:gd name="connsiteY8" fmla="*/ 528014 h 993391"/>
                              <a:gd name="connsiteX0" fmla="*/ 49 w 1616866"/>
                              <a:gd name="connsiteY0" fmla="*/ 528014 h 993391"/>
                              <a:gd name="connsiteX1" fmla="*/ 336548 w 1616866"/>
                              <a:gd name="connsiteY1" fmla="*/ 8635 h 993391"/>
                              <a:gd name="connsiteX2" fmla="*/ 819351 w 1616866"/>
                              <a:gd name="connsiteY2" fmla="*/ 191515 h 993391"/>
                              <a:gd name="connsiteX3" fmla="*/ 1243633 w 1616866"/>
                              <a:gd name="connsiteY3" fmla="*/ 30580 h 993391"/>
                              <a:gd name="connsiteX4" fmla="*/ 1616708 w 1616866"/>
                              <a:gd name="connsiteY4" fmla="*/ 542644 h 993391"/>
                              <a:gd name="connsiteX5" fmla="*/ 1199742 w 1616866"/>
                              <a:gd name="connsiteY5" fmla="*/ 966926 h 993391"/>
                              <a:gd name="connsiteX6" fmla="*/ 819351 w 1616866"/>
                              <a:gd name="connsiteY6" fmla="*/ 769416 h 993391"/>
                              <a:gd name="connsiteX7" fmla="*/ 402385 w 1616866"/>
                              <a:gd name="connsiteY7" fmla="*/ 988872 h 993391"/>
                              <a:gd name="connsiteX8" fmla="*/ 49 w 1616866"/>
                              <a:gd name="connsiteY8" fmla="*/ 528014 h 993391"/>
                              <a:gd name="connsiteX0" fmla="*/ 2383 w 1619200"/>
                              <a:gd name="connsiteY0" fmla="*/ 507585 h 972962"/>
                              <a:gd name="connsiteX1" fmla="*/ 265730 w 1619200"/>
                              <a:gd name="connsiteY1" fmla="*/ 46728 h 972962"/>
                              <a:gd name="connsiteX2" fmla="*/ 821685 w 1619200"/>
                              <a:gd name="connsiteY2" fmla="*/ 171086 h 972962"/>
                              <a:gd name="connsiteX3" fmla="*/ 1245967 w 1619200"/>
                              <a:gd name="connsiteY3" fmla="*/ 10151 h 972962"/>
                              <a:gd name="connsiteX4" fmla="*/ 1619042 w 1619200"/>
                              <a:gd name="connsiteY4" fmla="*/ 522215 h 972962"/>
                              <a:gd name="connsiteX5" fmla="*/ 1202076 w 1619200"/>
                              <a:gd name="connsiteY5" fmla="*/ 946497 h 972962"/>
                              <a:gd name="connsiteX6" fmla="*/ 821685 w 1619200"/>
                              <a:gd name="connsiteY6" fmla="*/ 748987 h 972962"/>
                              <a:gd name="connsiteX7" fmla="*/ 404719 w 1619200"/>
                              <a:gd name="connsiteY7" fmla="*/ 968443 h 972962"/>
                              <a:gd name="connsiteX8" fmla="*/ 2383 w 1619200"/>
                              <a:gd name="connsiteY8" fmla="*/ 507585 h 972962"/>
                              <a:gd name="connsiteX0" fmla="*/ 9551 w 1626368"/>
                              <a:gd name="connsiteY0" fmla="*/ 507585 h 972962"/>
                              <a:gd name="connsiteX1" fmla="*/ 272898 w 1626368"/>
                              <a:gd name="connsiteY1" fmla="*/ 46728 h 972962"/>
                              <a:gd name="connsiteX2" fmla="*/ 828853 w 1626368"/>
                              <a:gd name="connsiteY2" fmla="*/ 171086 h 972962"/>
                              <a:gd name="connsiteX3" fmla="*/ 1253135 w 1626368"/>
                              <a:gd name="connsiteY3" fmla="*/ 10151 h 972962"/>
                              <a:gd name="connsiteX4" fmla="*/ 1626210 w 1626368"/>
                              <a:gd name="connsiteY4" fmla="*/ 522215 h 972962"/>
                              <a:gd name="connsiteX5" fmla="*/ 1209244 w 1626368"/>
                              <a:gd name="connsiteY5" fmla="*/ 946497 h 972962"/>
                              <a:gd name="connsiteX6" fmla="*/ 828853 w 1626368"/>
                              <a:gd name="connsiteY6" fmla="*/ 748987 h 972962"/>
                              <a:gd name="connsiteX7" fmla="*/ 411887 w 1626368"/>
                              <a:gd name="connsiteY7" fmla="*/ 968443 h 972962"/>
                              <a:gd name="connsiteX8" fmla="*/ 9551 w 1626368"/>
                              <a:gd name="connsiteY8" fmla="*/ 507585 h 972962"/>
                              <a:gd name="connsiteX0" fmla="*/ 3330 w 1620147"/>
                              <a:gd name="connsiteY0" fmla="*/ 507585 h 972962"/>
                              <a:gd name="connsiteX1" fmla="*/ 266677 w 1620147"/>
                              <a:gd name="connsiteY1" fmla="*/ 46728 h 972962"/>
                              <a:gd name="connsiteX2" fmla="*/ 822632 w 1620147"/>
                              <a:gd name="connsiteY2" fmla="*/ 171086 h 972962"/>
                              <a:gd name="connsiteX3" fmla="*/ 1246914 w 1620147"/>
                              <a:gd name="connsiteY3" fmla="*/ 10151 h 972962"/>
                              <a:gd name="connsiteX4" fmla="*/ 1619989 w 1620147"/>
                              <a:gd name="connsiteY4" fmla="*/ 522215 h 972962"/>
                              <a:gd name="connsiteX5" fmla="*/ 1203023 w 1620147"/>
                              <a:gd name="connsiteY5" fmla="*/ 946497 h 972962"/>
                              <a:gd name="connsiteX6" fmla="*/ 822632 w 1620147"/>
                              <a:gd name="connsiteY6" fmla="*/ 748987 h 972962"/>
                              <a:gd name="connsiteX7" fmla="*/ 405666 w 1620147"/>
                              <a:gd name="connsiteY7" fmla="*/ 968443 h 972962"/>
                              <a:gd name="connsiteX8" fmla="*/ 3330 w 1620147"/>
                              <a:gd name="connsiteY8" fmla="*/ 507585 h 972962"/>
                              <a:gd name="connsiteX0" fmla="*/ 3330 w 1620147"/>
                              <a:gd name="connsiteY0" fmla="*/ 507585 h 969591"/>
                              <a:gd name="connsiteX1" fmla="*/ 266677 w 1620147"/>
                              <a:gd name="connsiteY1" fmla="*/ 46728 h 969591"/>
                              <a:gd name="connsiteX2" fmla="*/ 822632 w 1620147"/>
                              <a:gd name="connsiteY2" fmla="*/ 171086 h 969591"/>
                              <a:gd name="connsiteX3" fmla="*/ 1246914 w 1620147"/>
                              <a:gd name="connsiteY3" fmla="*/ 10151 h 969591"/>
                              <a:gd name="connsiteX4" fmla="*/ 1619989 w 1620147"/>
                              <a:gd name="connsiteY4" fmla="*/ 522215 h 969591"/>
                              <a:gd name="connsiteX5" fmla="*/ 1203023 w 1620147"/>
                              <a:gd name="connsiteY5" fmla="*/ 946497 h 969591"/>
                              <a:gd name="connsiteX6" fmla="*/ 822632 w 1620147"/>
                              <a:gd name="connsiteY6" fmla="*/ 748987 h 969591"/>
                              <a:gd name="connsiteX7" fmla="*/ 405666 w 1620147"/>
                              <a:gd name="connsiteY7" fmla="*/ 968443 h 969591"/>
                              <a:gd name="connsiteX8" fmla="*/ 3330 w 1620147"/>
                              <a:gd name="connsiteY8" fmla="*/ 507585 h 969591"/>
                              <a:gd name="connsiteX0" fmla="*/ 589 w 1617406"/>
                              <a:gd name="connsiteY0" fmla="*/ 507585 h 950551"/>
                              <a:gd name="connsiteX1" fmla="*/ 263936 w 1617406"/>
                              <a:gd name="connsiteY1" fmla="*/ 46728 h 950551"/>
                              <a:gd name="connsiteX2" fmla="*/ 819891 w 1617406"/>
                              <a:gd name="connsiteY2" fmla="*/ 171086 h 950551"/>
                              <a:gd name="connsiteX3" fmla="*/ 1244173 w 1617406"/>
                              <a:gd name="connsiteY3" fmla="*/ 10151 h 950551"/>
                              <a:gd name="connsiteX4" fmla="*/ 1617248 w 1617406"/>
                              <a:gd name="connsiteY4" fmla="*/ 522215 h 950551"/>
                              <a:gd name="connsiteX5" fmla="*/ 1200282 w 1617406"/>
                              <a:gd name="connsiteY5" fmla="*/ 946497 h 950551"/>
                              <a:gd name="connsiteX6" fmla="*/ 819891 w 1617406"/>
                              <a:gd name="connsiteY6" fmla="*/ 748987 h 950551"/>
                              <a:gd name="connsiteX7" fmla="*/ 315142 w 1617406"/>
                              <a:gd name="connsiteY7" fmla="*/ 902606 h 950551"/>
                              <a:gd name="connsiteX8" fmla="*/ 589 w 1617406"/>
                              <a:gd name="connsiteY8" fmla="*/ 507585 h 950551"/>
                              <a:gd name="connsiteX0" fmla="*/ 589 w 1617406"/>
                              <a:gd name="connsiteY0" fmla="*/ 507585 h 950551"/>
                              <a:gd name="connsiteX1" fmla="*/ 263936 w 1617406"/>
                              <a:gd name="connsiteY1" fmla="*/ 46728 h 950551"/>
                              <a:gd name="connsiteX2" fmla="*/ 819891 w 1617406"/>
                              <a:gd name="connsiteY2" fmla="*/ 171086 h 950551"/>
                              <a:gd name="connsiteX3" fmla="*/ 1244173 w 1617406"/>
                              <a:gd name="connsiteY3" fmla="*/ 10151 h 950551"/>
                              <a:gd name="connsiteX4" fmla="*/ 1617248 w 1617406"/>
                              <a:gd name="connsiteY4" fmla="*/ 522215 h 950551"/>
                              <a:gd name="connsiteX5" fmla="*/ 1200282 w 1617406"/>
                              <a:gd name="connsiteY5" fmla="*/ 946497 h 950551"/>
                              <a:gd name="connsiteX6" fmla="*/ 819891 w 1617406"/>
                              <a:gd name="connsiteY6" fmla="*/ 748987 h 950551"/>
                              <a:gd name="connsiteX7" fmla="*/ 315142 w 1617406"/>
                              <a:gd name="connsiteY7" fmla="*/ 902606 h 950551"/>
                              <a:gd name="connsiteX8" fmla="*/ 589 w 1617406"/>
                              <a:gd name="connsiteY8" fmla="*/ 507585 h 950551"/>
                              <a:gd name="connsiteX0" fmla="*/ 589 w 1617266"/>
                              <a:gd name="connsiteY0" fmla="*/ 507585 h 936159"/>
                              <a:gd name="connsiteX1" fmla="*/ 263936 w 1617266"/>
                              <a:gd name="connsiteY1" fmla="*/ 46728 h 936159"/>
                              <a:gd name="connsiteX2" fmla="*/ 819891 w 1617266"/>
                              <a:gd name="connsiteY2" fmla="*/ 171086 h 936159"/>
                              <a:gd name="connsiteX3" fmla="*/ 1244173 w 1617266"/>
                              <a:gd name="connsiteY3" fmla="*/ 10151 h 936159"/>
                              <a:gd name="connsiteX4" fmla="*/ 1617248 w 1617266"/>
                              <a:gd name="connsiteY4" fmla="*/ 522215 h 936159"/>
                              <a:gd name="connsiteX5" fmla="*/ 1229543 w 1617266"/>
                              <a:gd name="connsiteY5" fmla="*/ 931867 h 936159"/>
                              <a:gd name="connsiteX6" fmla="*/ 819891 w 1617266"/>
                              <a:gd name="connsiteY6" fmla="*/ 748987 h 936159"/>
                              <a:gd name="connsiteX7" fmla="*/ 315142 w 1617266"/>
                              <a:gd name="connsiteY7" fmla="*/ 902606 h 936159"/>
                              <a:gd name="connsiteX8" fmla="*/ 589 w 1617266"/>
                              <a:gd name="connsiteY8" fmla="*/ 507585 h 936159"/>
                              <a:gd name="connsiteX0" fmla="*/ 589 w 1617266"/>
                              <a:gd name="connsiteY0" fmla="*/ 507585 h 937695"/>
                              <a:gd name="connsiteX1" fmla="*/ 263936 w 1617266"/>
                              <a:gd name="connsiteY1" fmla="*/ 46728 h 937695"/>
                              <a:gd name="connsiteX2" fmla="*/ 819891 w 1617266"/>
                              <a:gd name="connsiteY2" fmla="*/ 171086 h 937695"/>
                              <a:gd name="connsiteX3" fmla="*/ 1244173 w 1617266"/>
                              <a:gd name="connsiteY3" fmla="*/ 10151 h 937695"/>
                              <a:gd name="connsiteX4" fmla="*/ 1617248 w 1617266"/>
                              <a:gd name="connsiteY4" fmla="*/ 522215 h 937695"/>
                              <a:gd name="connsiteX5" fmla="*/ 1229543 w 1617266"/>
                              <a:gd name="connsiteY5" fmla="*/ 931867 h 937695"/>
                              <a:gd name="connsiteX6" fmla="*/ 819891 w 1617266"/>
                              <a:gd name="connsiteY6" fmla="*/ 748987 h 937695"/>
                              <a:gd name="connsiteX7" fmla="*/ 315142 w 1617266"/>
                              <a:gd name="connsiteY7" fmla="*/ 902606 h 937695"/>
                              <a:gd name="connsiteX8" fmla="*/ 589 w 1617266"/>
                              <a:gd name="connsiteY8" fmla="*/ 507585 h 937695"/>
                              <a:gd name="connsiteX0" fmla="*/ 589 w 1617743"/>
                              <a:gd name="connsiteY0" fmla="*/ 507585 h 906825"/>
                              <a:gd name="connsiteX1" fmla="*/ 263936 w 1617743"/>
                              <a:gd name="connsiteY1" fmla="*/ 46728 h 906825"/>
                              <a:gd name="connsiteX2" fmla="*/ 819891 w 1617743"/>
                              <a:gd name="connsiteY2" fmla="*/ 171086 h 906825"/>
                              <a:gd name="connsiteX3" fmla="*/ 1244173 w 1617743"/>
                              <a:gd name="connsiteY3" fmla="*/ 10151 h 906825"/>
                              <a:gd name="connsiteX4" fmla="*/ 1617248 w 1617743"/>
                              <a:gd name="connsiteY4" fmla="*/ 522215 h 906825"/>
                              <a:gd name="connsiteX5" fmla="*/ 1288064 w 1617743"/>
                              <a:gd name="connsiteY5" fmla="*/ 895291 h 906825"/>
                              <a:gd name="connsiteX6" fmla="*/ 819891 w 1617743"/>
                              <a:gd name="connsiteY6" fmla="*/ 748987 h 906825"/>
                              <a:gd name="connsiteX7" fmla="*/ 315142 w 1617743"/>
                              <a:gd name="connsiteY7" fmla="*/ 902606 h 906825"/>
                              <a:gd name="connsiteX8" fmla="*/ 589 w 1617743"/>
                              <a:gd name="connsiteY8" fmla="*/ 507585 h 906825"/>
                              <a:gd name="connsiteX0" fmla="*/ 589 w 1617512"/>
                              <a:gd name="connsiteY0" fmla="*/ 507585 h 906825"/>
                              <a:gd name="connsiteX1" fmla="*/ 263936 w 1617512"/>
                              <a:gd name="connsiteY1" fmla="*/ 46728 h 906825"/>
                              <a:gd name="connsiteX2" fmla="*/ 819891 w 1617512"/>
                              <a:gd name="connsiteY2" fmla="*/ 171086 h 906825"/>
                              <a:gd name="connsiteX3" fmla="*/ 1244173 w 1617512"/>
                              <a:gd name="connsiteY3" fmla="*/ 10151 h 906825"/>
                              <a:gd name="connsiteX4" fmla="*/ 1617248 w 1617512"/>
                              <a:gd name="connsiteY4" fmla="*/ 522215 h 906825"/>
                              <a:gd name="connsiteX5" fmla="*/ 1288064 w 1617512"/>
                              <a:gd name="connsiteY5" fmla="*/ 895291 h 906825"/>
                              <a:gd name="connsiteX6" fmla="*/ 819891 w 1617512"/>
                              <a:gd name="connsiteY6" fmla="*/ 748987 h 906825"/>
                              <a:gd name="connsiteX7" fmla="*/ 315142 w 1617512"/>
                              <a:gd name="connsiteY7" fmla="*/ 902606 h 906825"/>
                              <a:gd name="connsiteX8" fmla="*/ 589 w 1617512"/>
                              <a:gd name="connsiteY8" fmla="*/ 507585 h 906825"/>
                              <a:gd name="connsiteX0" fmla="*/ 589 w 1617851"/>
                              <a:gd name="connsiteY0" fmla="*/ 507585 h 906825"/>
                              <a:gd name="connsiteX1" fmla="*/ 263936 w 1617851"/>
                              <a:gd name="connsiteY1" fmla="*/ 46728 h 906825"/>
                              <a:gd name="connsiteX2" fmla="*/ 819891 w 1617851"/>
                              <a:gd name="connsiteY2" fmla="*/ 171086 h 906825"/>
                              <a:gd name="connsiteX3" fmla="*/ 1244173 w 1617851"/>
                              <a:gd name="connsiteY3" fmla="*/ 10151 h 906825"/>
                              <a:gd name="connsiteX4" fmla="*/ 1617248 w 1617851"/>
                              <a:gd name="connsiteY4" fmla="*/ 522215 h 906825"/>
                              <a:gd name="connsiteX5" fmla="*/ 1288064 w 1617851"/>
                              <a:gd name="connsiteY5" fmla="*/ 895291 h 906825"/>
                              <a:gd name="connsiteX6" fmla="*/ 819891 w 1617851"/>
                              <a:gd name="connsiteY6" fmla="*/ 748987 h 906825"/>
                              <a:gd name="connsiteX7" fmla="*/ 315142 w 1617851"/>
                              <a:gd name="connsiteY7" fmla="*/ 902606 h 906825"/>
                              <a:gd name="connsiteX8" fmla="*/ 589 w 1617851"/>
                              <a:gd name="connsiteY8" fmla="*/ 507585 h 906825"/>
                              <a:gd name="connsiteX0" fmla="*/ 589 w 1617545"/>
                              <a:gd name="connsiteY0" fmla="*/ 479414 h 878654"/>
                              <a:gd name="connsiteX1" fmla="*/ 263936 w 1617545"/>
                              <a:gd name="connsiteY1" fmla="*/ 18557 h 878654"/>
                              <a:gd name="connsiteX2" fmla="*/ 819891 w 1617545"/>
                              <a:gd name="connsiteY2" fmla="*/ 142915 h 878654"/>
                              <a:gd name="connsiteX3" fmla="*/ 1336237 w 1617545"/>
                              <a:gd name="connsiteY3" fmla="*/ 11241 h 878654"/>
                              <a:gd name="connsiteX4" fmla="*/ 1617248 w 1617545"/>
                              <a:gd name="connsiteY4" fmla="*/ 494044 h 878654"/>
                              <a:gd name="connsiteX5" fmla="*/ 1288064 w 1617545"/>
                              <a:gd name="connsiteY5" fmla="*/ 867120 h 878654"/>
                              <a:gd name="connsiteX6" fmla="*/ 819891 w 1617545"/>
                              <a:gd name="connsiteY6" fmla="*/ 720816 h 878654"/>
                              <a:gd name="connsiteX7" fmla="*/ 315142 w 1617545"/>
                              <a:gd name="connsiteY7" fmla="*/ 874435 h 878654"/>
                              <a:gd name="connsiteX8" fmla="*/ 589 w 1617545"/>
                              <a:gd name="connsiteY8" fmla="*/ 479414 h 878654"/>
                              <a:gd name="connsiteX0" fmla="*/ 589 w 1618318"/>
                              <a:gd name="connsiteY0" fmla="*/ 478675 h 877915"/>
                              <a:gd name="connsiteX1" fmla="*/ 263936 w 1618318"/>
                              <a:gd name="connsiteY1" fmla="*/ 17818 h 877915"/>
                              <a:gd name="connsiteX2" fmla="*/ 819891 w 1618318"/>
                              <a:gd name="connsiteY2" fmla="*/ 142176 h 877915"/>
                              <a:gd name="connsiteX3" fmla="*/ 1336237 w 1618318"/>
                              <a:gd name="connsiteY3" fmla="*/ 10502 h 877915"/>
                              <a:gd name="connsiteX4" fmla="*/ 1617248 w 1618318"/>
                              <a:gd name="connsiteY4" fmla="*/ 493305 h 877915"/>
                              <a:gd name="connsiteX5" fmla="*/ 1288064 w 1618318"/>
                              <a:gd name="connsiteY5" fmla="*/ 866381 h 877915"/>
                              <a:gd name="connsiteX6" fmla="*/ 819891 w 1618318"/>
                              <a:gd name="connsiteY6" fmla="*/ 720077 h 877915"/>
                              <a:gd name="connsiteX7" fmla="*/ 315142 w 1618318"/>
                              <a:gd name="connsiteY7" fmla="*/ 873696 h 877915"/>
                              <a:gd name="connsiteX8" fmla="*/ 589 w 1618318"/>
                              <a:gd name="connsiteY8" fmla="*/ 478675 h 877915"/>
                              <a:gd name="connsiteX0" fmla="*/ 589 w 1618318"/>
                              <a:gd name="connsiteY0" fmla="*/ 478675 h 877915"/>
                              <a:gd name="connsiteX1" fmla="*/ 263936 w 1618318"/>
                              <a:gd name="connsiteY1" fmla="*/ 17818 h 877915"/>
                              <a:gd name="connsiteX2" fmla="*/ 819891 w 1618318"/>
                              <a:gd name="connsiteY2" fmla="*/ 142176 h 877915"/>
                              <a:gd name="connsiteX3" fmla="*/ 1336237 w 1618318"/>
                              <a:gd name="connsiteY3" fmla="*/ 10502 h 877915"/>
                              <a:gd name="connsiteX4" fmla="*/ 1617248 w 1618318"/>
                              <a:gd name="connsiteY4" fmla="*/ 493305 h 877915"/>
                              <a:gd name="connsiteX5" fmla="*/ 1288064 w 1618318"/>
                              <a:gd name="connsiteY5" fmla="*/ 866381 h 877915"/>
                              <a:gd name="connsiteX6" fmla="*/ 819891 w 1618318"/>
                              <a:gd name="connsiteY6" fmla="*/ 720077 h 877915"/>
                              <a:gd name="connsiteX7" fmla="*/ 315142 w 1618318"/>
                              <a:gd name="connsiteY7" fmla="*/ 873696 h 877915"/>
                              <a:gd name="connsiteX8" fmla="*/ 589 w 1618318"/>
                              <a:gd name="connsiteY8" fmla="*/ 478675 h 877915"/>
                              <a:gd name="connsiteX0" fmla="*/ 589 w 1618318"/>
                              <a:gd name="connsiteY0" fmla="*/ 478675 h 877915"/>
                              <a:gd name="connsiteX1" fmla="*/ 263936 w 1618318"/>
                              <a:gd name="connsiteY1" fmla="*/ 17818 h 877915"/>
                              <a:gd name="connsiteX2" fmla="*/ 819891 w 1618318"/>
                              <a:gd name="connsiteY2" fmla="*/ 142176 h 877915"/>
                              <a:gd name="connsiteX3" fmla="*/ 1336237 w 1618318"/>
                              <a:gd name="connsiteY3" fmla="*/ 10502 h 877915"/>
                              <a:gd name="connsiteX4" fmla="*/ 1617248 w 1618318"/>
                              <a:gd name="connsiteY4" fmla="*/ 493305 h 877915"/>
                              <a:gd name="connsiteX5" fmla="*/ 1288064 w 1618318"/>
                              <a:gd name="connsiteY5" fmla="*/ 866381 h 877915"/>
                              <a:gd name="connsiteX6" fmla="*/ 819891 w 1618318"/>
                              <a:gd name="connsiteY6" fmla="*/ 720077 h 877915"/>
                              <a:gd name="connsiteX7" fmla="*/ 315142 w 1618318"/>
                              <a:gd name="connsiteY7" fmla="*/ 873696 h 877915"/>
                              <a:gd name="connsiteX8" fmla="*/ 589 w 1618318"/>
                              <a:gd name="connsiteY8" fmla="*/ 478675 h 877915"/>
                              <a:gd name="connsiteX0" fmla="*/ 589 w 1622316"/>
                              <a:gd name="connsiteY0" fmla="*/ 478675 h 877915"/>
                              <a:gd name="connsiteX1" fmla="*/ 263936 w 1622316"/>
                              <a:gd name="connsiteY1" fmla="*/ 17818 h 877915"/>
                              <a:gd name="connsiteX2" fmla="*/ 819891 w 1622316"/>
                              <a:gd name="connsiteY2" fmla="*/ 142176 h 877915"/>
                              <a:gd name="connsiteX3" fmla="*/ 1336237 w 1622316"/>
                              <a:gd name="connsiteY3" fmla="*/ 10502 h 877915"/>
                              <a:gd name="connsiteX4" fmla="*/ 1617248 w 1622316"/>
                              <a:gd name="connsiteY4" fmla="*/ 493305 h 877915"/>
                              <a:gd name="connsiteX5" fmla="*/ 1288064 w 1622316"/>
                              <a:gd name="connsiteY5" fmla="*/ 866381 h 877915"/>
                              <a:gd name="connsiteX6" fmla="*/ 819891 w 1622316"/>
                              <a:gd name="connsiteY6" fmla="*/ 720077 h 877915"/>
                              <a:gd name="connsiteX7" fmla="*/ 315142 w 1622316"/>
                              <a:gd name="connsiteY7" fmla="*/ 873696 h 877915"/>
                              <a:gd name="connsiteX8" fmla="*/ 589 w 1622316"/>
                              <a:gd name="connsiteY8" fmla="*/ 478675 h 877915"/>
                              <a:gd name="connsiteX0" fmla="*/ 589 w 1617573"/>
                              <a:gd name="connsiteY0" fmla="*/ 478675 h 877915"/>
                              <a:gd name="connsiteX1" fmla="*/ 263936 w 1617573"/>
                              <a:gd name="connsiteY1" fmla="*/ 17818 h 877915"/>
                              <a:gd name="connsiteX2" fmla="*/ 819891 w 1617573"/>
                              <a:gd name="connsiteY2" fmla="*/ 142176 h 877915"/>
                              <a:gd name="connsiteX3" fmla="*/ 1336237 w 1617573"/>
                              <a:gd name="connsiteY3" fmla="*/ 10502 h 877915"/>
                              <a:gd name="connsiteX4" fmla="*/ 1617248 w 1617573"/>
                              <a:gd name="connsiteY4" fmla="*/ 493305 h 877915"/>
                              <a:gd name="connsiteX5" fmla="*/ 1288064 w 1617573"/>
                              <a:gd name="connsiteY5" fmla="*/ 866381 h 877915"/>
                              <a:gd name="connsiteX6" fmla="*/ 819891 w 1617573"/>
                              <a:gd name="connsiteY6" fmla="*/ 720077 h 877915"/>
                              <a:gd name="connsiteX7" fmla="*/ 315142 w 1617573"/>
                              <a:gd name="connsiteY7" fmla="*/ 873696 h 877915"/>
                              <a:gd name="connsiteX8" fmla="*/ 589 w 1617573"/>
                              <a:gd name="connsiteY8" fmla="*/ 478675 h 877915"/>
                              <a:gd name="connsiteX0" fmla="*/ 589 w 1622316"/>
                              <a:gd name="connsiteY0" fmla="*/ 478675 h 877915"/>
                              <a:gd name="connsiteX1" fmla="*/ 263936 w 1622316"/>
                              <a:gd name="connsiteY1" fmla="*/ 17818 h 877915"/>
                              <a:gd name="connsiteX2" fmla="*/ 819891 w 1622316"/>
                              <a:gd name="connsiteY2" fmla="*/ 142176 h 877915"/>
                              <a:gd name="connsiteX3" fmla="*/ 1336237 w 1622316"/>
                              <a:gd name="connsiteY3" fmla="*/ 10502 h 877915"/>
                              <a:gd name="connsiteX4" fmla="*/ 1617248 w 1622316"/>
                              <a:gd name="connsiteY4" fmla="*/ 493305 h 877915"/>
                              <a:gd name="connsiteX5" fmla="*/ 1288064 w 1622316"/>
                              <a:gd name="connsiteY5" fmla="*/ 866381 h 877915"/>
                              <a:gd name="connsiteX6" fmla="*/ 819891 w 1622316"/>
                              <a:gd name="connsiteY6" fmla="*/ 720077 h 877915"/>
                              <a:gd name="connsiteX7" fmla="*/ 315142 w 1622316"/>
                              <a:gd name="connsiteY7" fmla="*/ 873696 h 877915"/>
                              <a:gd name="connsiteX8" fmla="*/ 589 w 1622316"/>
                              <a:gd name="connsiteY8" fmla="*/ 478675 h 877915"/>
                              <a:gd name="connsiteX0" fmla="*/ 375 w 1619110"/>
                              <a:gd name="connsiteY0" fmla="*/ 479413 h 878653"/>
                              <a:gd name="connsiteX1" fmla="*/ 263722 w 1619110"/>
                              <a:gd name="connsiteY1" fmla="*/ 18556 h 878653"/>
                              <a:gd name="connsiteX2" fmla="*/ 799054 w 1619110"/>
                              <a:gd name="connsiteY2" fmla="*/ 142914 h 878653"/>
                              <a:gd name="connsiteX3" fmla="*/ 1336023 w 1619110"/>
                              <a:gd name="connsiteY3" fmla="*/ 11240 h 878653"/>
                              <a:gd name="connsiteX4" fmla="*/ 1617034 w 1619110"/>
                              <a:gd name="connsiteY4" fmla="*/ 494043 h 878653"/>
                              <a:gd name="connsiteX5" fmla="*/ 1287850 w 1619110"/>
                              <a:gd name="connsiteY5" fmla="*/ 867119 h 878653"/>
                              <a:gd name="connsiteX6" fmla="*/ 819677 w 1619110"/>
                              <a:gd name="connsiteY6" fmla="*/ 720815 h 878653"/>
                              <a:gd name="connsiteX7" fmla="*/ 314928 w 1619110"/>
                              <a:gd name="connsiteY7" fmla="*/ 874434 h 878653"/>
                              <a:gd name="connsiteX8" fmla="*/ 375 w 1619110"/>
                              <a:gd name="connsiteY8" fmla="*/ 479413 h 878653"/>
                              <a:gd name="connsiteX0" fmla="*/ 378 w 1619096"/>
                              <a:gd name="connsiteY0" fmla="*/ 480128 h 879368"/>
                              <a:gd name="connsiteX1" fmla="*/ 263725 w 1619096"/>
                              <a:gd name="connsiteY1" fmla="*/ 19271 h 879368"/>
                              <a:gd name="connsiteX2" fmla="*/ 808435 w 1619096"/>
                              <a:gd name="connsiteY2" fmla="*/ 136630 h 879368"/>
                              <a:gd name="connsiteX3" fmla="*/ 1336026 w 1619096"/>
                              <a:gd name="connsiteY3" fmla="*/ 11955 h 879368"/>
                              <a:gd name="connsiteX4" fmla="*/ 1617037 w 1619096"/>
                              <a:gd name="connsiteY4" fmla="*/ 494758 h 879368"/>
                              <a:gd name="connsiteX5" fmla="*/ 1287853 w 1619096"/>
                              <a:gd name="connsiteY5" fmla="*/ 867834 h 879368"/>
                              <a:gd name="connsiteX6" fmla="*/ 819680 w 1619096"/>
                              <a:gd name="connsiteY6" fmla="*/ 721530 h 879368"/>
                              <a:gd name="connsiteX7" fmla="*/ 314931 w 1619096"/>
                              <a:gd name="connsiteY7" fmla="*/ 875149 h 879368"/>
                              <a:gd name="connsiteX8" fmla="*/ 378 w 1619096"/>
                              <a:gd name="connsiteY8" fmla="*/ 480128 h 879368"/>
                              <a:gd name="connsiteX0" fmla="*/ 378 w 1617251"/>
                              <a:gd name="connsiteY0" fmla="*/ 473453 h 872693"/>
                              <a:gd name="connsiteX1" fmla="*/ 263725 w 1617251"/>
                              <a:gd name="connsiteY1" fmla="*/ 12596 h 872693"/>
                              <a:gd name="connsiteX2" fmla="*/ 808435 w 1617251"/>
                              <a:gd name="connsiteY2" fmla="*/ 129955 h 872693"/>
                              <a:gd name="connsiteX3" fmla="*/ 1329152 w 1617251"/>
                              <a:gd name="connsiteY3" fmla="*/ 12279 h 872693"/>
                              <a:gd name="connsiteX4" fmla="*/ 1617037 w 1617251"/>
                              <a:gd name="connsiteY4" fmla="*/ 488083 h 872693"/>
                              <a:gd name="connsiteX5" fmla="*/ 1287853 w 1617251"/>
                              <a:gd name="connsiteY5" fmla="*/ 861159 h 872693"/>
                              <a:gd name="connsiteX6" fmla="*/ 819680 w 1617251"/>
                              <a:gd name="connsiteY6" fmla="*/ 714855 h 872693"/>
                              <a:gd name="connsiteX7" fmla="*/ 314931 w 1617251"/>
                              <a:gd name="connsiteY7" fmla="*/ 868474 h 872693"/>
                              <a:gd name="connsiteX8" fmla="*/ 378 w 1617251"/>
                              <a:gd name="connsiteY8" fmla="*/ 473453 h 872693"/>
                              <a:gd name="connsiteX0" fmla="*/ 378 w 1617786"/>
                              <a:gd name="connsiteY0" fmla="*/ 473453 h 872693"/>
                              <a:gd name="connsiteX1" fmla="*/ 263725 w 1617786"/>
                              <a:gd name="connsiteY1" fmla="*/ 12596 h 872693"/>
                              <a:gd name="connsiteX2" fmla="*/ 808435 w 1617786"/>
                              <a:gd name="connsiteY2" fmla="*/ 129955 h 872693"/>
                              <a:gd name="connsiteX3" fmla="*/ 1329152 w 1617786"/>
                              <a:gd name="connsiteY3" fmla="*/ 12279 h 872693"/>
                              <a:gd name="connsiteX4" fmla="*/ 1617037 w 1617786"/>
                              <a:gd name="connsiteY4" fmla="*/ 488083 h 872693"/>
                              <a:gd name="connsiteX5" fmla="*/ 1287853 w 1617786"/>
                              <a:gd name="connsiteY5" fmla="*/ 861159 h 872693"/>
                              <a:gd name="connsiteX6" fmla="*/ 819680 w 1617786"/>
                              <a:gd name="connsiteY6" fmla="*/ 714855 h 872693"/>
                              <a:gd name="connsiteX7" fmla="*/ 314931 w 1617786"/>
                              <a:gd name="connsiteY7" fmla="*/ 868474 h 872693"/>
                              <a:gd name="connsiteX8" fmla="*/ 378 w 1617786"/>
                              <a:gd name="connsiteY8" fmla="*/ 473453 h 872693"/>
                              <a:gd name="connsiteX0" fmla="*/ 922 w 1618330"/>
                              <a:gd name="connsiteY0" fmla="*/ 479329 h 878569"/>
                              <a:gd name="connsiteX1" fmla="*/ 264269 w 1618330"/>
                              <a:gd name="connsiteY1" fmla="*/ 18472 h 878569"/>
                              <a:gd name="connsiteX2" fmla="*/ 808979 w 1618330"/>
                              <a:gd name="connsiteY2" fmla="*/ 135831 h 878569"/>
                              <a:gd name="connsiteX3" fmla="*/ 1329696 w 1618330"/>
                              <a:gd name="connsiteY3" fmla="*/ 18155 h 878569"/>
                              <a:gd name="connsiteX4" fmla="*/ 1617581 w 1618330"/>
                              <a:gd name="connsiteY4" fmla="*/ 493959 h 878569"/>
                              <a:gd name="connsiteX5" fmla="*/ 1288397 w 1618330"/>
                              <a:gd name="connsiteY5" fmla="*/ 867035 h 878569"/>
                              <a:gd name="connsiteX6" fmla="*/ 820224 w 1618330"/>
                              <a:gd name="connsiteY6" fmla="*/ 720731 h 878569"/>
                              <a:gd name="connsiteX7" fmla="*/ 315475 w 1618330"/>
                              <a:gd name="connsiteY7" fmla="*/ 874350 h 878569"/>
                              <a:gd name="connsiteX8" fmla="*/ 922 w 1618330"/>
                              <a:gd name="connsiteY8" fmla="*/ 479329 h 878569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</a:cxnLst>
                            <a:rect l="l" t="t" r="r" b="b"/>
                            <a:pathLst>
                              <a:path w="1618330" h="878569">
                                <a:moveTo>
                                  <a:pt x="922" y="479329"/>
                                </a:moveTo>
                                <a:cubicBezTo>
                                  <a:pt x="-7612" y="336683"/>
                                  <a:pt x="40228" y="96719"/>
                                  <a:pt x="264269" y="18472"/>
                                </a:cubicBezTo>
                                <a:cubicBezTo>
                                  <a:pt x="488310" y="-59775"/>
                                  <a:pt x="631408" y="135884"/>
                                  <a:pt x="808979" y="135831"/>
                                </a:cubicBezTo>
                                <a:cubicBezTo>
                                  <a:pt x="986550" y="135778"/>
                                  <a:pt x="1071192" y="-41533"/>
                                  <a:pt x="1329696" y="18155"/>
                                </a:cubicBezTo>
                                <a:cubicBezTo>
                                  <a:pt x="1588200" y="77843"/>
                                  <a:pt x="1624464" y="352479"/>
                                  <a:pt x="1617581" y="493959"/>
                                </a:cubicBezTo>
                                <a:cubicBezTo>
                                  <a:pt x="1610698" y="635439"/>
                                  <a:pt x="1531017" y="829240"/>
                                  <a:pt x="1288397" y="867035"/>
                                </a:cubicBezTo>
                                <a:cubicBezTo>
                                  <a:pt x="1045777" y="904830"/>
                                  <a:pt x="953117" y="717073"/>
                                  <a:pt x="820224" y="720731"/>
                                </a:cubicBezTo>
                                <a:cubicBezTo>
                                  <a:pt x="687331" y="724389"/>
                                  <a:pt x="477628" y="908488"/>
                                  <a:pt x="315475" y="874350"/>
                                </a:cubicBezTo>
                                <a:cubicBezTo>
                                  <a:pt x="153322" y="840212"/>
                                  <a:pt x="9456" y="621975"/>
                                  <a:pt x="922" y="479329"/>
                                </a:cubicBezTo>
                                <a:close/>
                              </a:path>
                            </a:pathLst>
                          </a:custGeom>
                          <a:noFill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7" name="直線單箭頭接點 417"/>
                        <wps:cNvCnPr>
                          <a:stCxn id="416" idx="3"/>
                        </wps:cNvCnPr>
                        <wps:spPr>
                          <a:xfrm flipH="1" flipV="1">
                            <a:off x="1382342" y="329815"/>
                            <a:ext cx="134480" cy="7788"/>
                          </a:xfrm>
                          <a:prstGeom prst="straightConnector1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16" name="Text Box 45"/>
                        <wps:cNvSpPr txBox="1">
                          <a:spLocks noChangeArrowheads="1"/>
                        </wps:cNvSpPr>
                        <wps:spPr bwMode="auto">
                          <a:xfrm>
                            <a:off x="1740674" y="1146235"/>
                            <a:ext cx="445770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A58D2" w:rsidRDefault="008A58D2" w:rsidP="006613BD">
                              <w:pPr>
                                <w:pStyle w:val="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Times New Roman" w:eastAsia="標楷體" w:hAnsi="標楷體" w:hint="eastAsia"/>
                                </w:rPr>
                                <w:t>圖</w:t>
                              </w:r>
                              <w:r>
                                <w:rPr>
                                  <w:rFonts w:ascii="Times New Roman" w:eastAsia="標楷體" w:hAnsi="Times New Roman"/>
                                </w:rPr>
                                <w:t>(</w:t>
                              </w:r>
                              <w:r>
                                <w:rPr>
                                  <w:rFonts w:ascii="Times New Roman" w:eastAsia="標楷體" w:hAnsi="標楷體" w:hint="eastAsia"/>
                                </w:rPr>
                                <w:t>七</w:t>
                              </w:r>
                              <w:r>
                                <w:rPr>
                                  <w:rFonts w:ascii="Times New Roman" w:eastAsia="標楷體" w:hAnsi="Times New Roman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c:wp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畫布 301" o:spid="_x0000_s1095" editas="canvas" style="position:absolute;left:0;text-align:left;margin-left:120.95pt;margin-top:.5pt;width:172.15pt;height:111pt;z-index:-251796992;mso-position-horizontal:right;mso-position-horizontal-relative:margin;mso-width-relative:margin;mso-height-relative:margin" coordsize="21863,1409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">
                <v:shape id="_x0000_s1096" type="#_x0000_t75" style="position:absolute;width:21863;height:14097;visibility:visible;mso-wrap-style:square">
                  <v:fill o:detectmouseclick="t"/>
                  <v:path o:connecttype="none"/>
                </v:shape>
                <v:shape id="直線單箭頭接點 212" o:spid="_x0000_s1097" type="#_x0000_t32" style="position:absolute;left:363;top:7879;width:19676;height:13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7ZfNccAAADcAAAADwAAAGRycy9kb3ducmV2LnhtbESPT2sCMRTE74LfITzBi9Sse6h2NUoR&#10;BIX+odZLb8/Nc7O6edluom776ZuC4HGYmd8ws0VrK3GhxpeOFYyGCQji3OmSCwW7z9XDBIQPyBor&#10;x6Tghzws5t3ODDPtrvxBl20oRISwz1CBCaHOpPS5IYt+6Gri6B1cYzFE2RRSN3iNcFvJNEkepcWS&#10;44LBmpaG8tP2bBUMzLj+ejsc90+vm/fl7wq/cfeCSvV77fMURKA23MO39lorSEcp/J+JR0DO/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Ptl81xwAAANwAAAAPAAAAAAAA&#10;AAAAAAAAAKECAABkcnMvZG93bnJldi54bWxQSwUGAAAAAAQABAD5AAAAlQMAAAAA&#10;" strokecolor="windowText" strokeweight="1pt">
                  <v:stroke dashstyle="dash" endarrow="classic"/>
                </v:shape>
                <v:shape id="直線單箭頭接點 218" o:spid="_x0000_s1098" type="#_x0000_t32" style="position:absolute;left:9627;top:2429;width:0;height:11108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lWOGcAAAADcAAAADwAAAGRycy9kb3ducmV2LnhtbERPz2vCMBS+D/wfwhO8ranixuiMMsSB&#10;eGvXeX40b01n81KSrK3//XIY7Pjx/d4dZtuLkXzoHCtYZzkI4sbpjlsF9cf74wuIEJE19o5JwZ0C&#10;HPaLhx0W2k1c0ljFVqQQDgUqMDEOhZShMWQxZG4gTtyX8xZjgr6V2uOUwm0vN3n+LC12nBoMDnQ0&#10;1NyqH6vgdr1OwZ6ieRrK+tuPl63nz7NSq+X89goi0hz/xX/us1awWae16Uw6AnL/C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5VjhnAAAAA3AAAAA8AAAAAAAAAAAAAAAAA&#10;oQIAAGRycy9kb3ducmV2LnhtbFBLBQYAAAAABAAEAPkAAACOAwAAAAA=&#10;" strokecolor="windowText" strokeweight="1pt">
                  <v:stroke dashstyle="dash" endarrow="classic"/>
                </v:shape>
                <v:shape id="文字方塊 219" o:spid="_x0000_s1099" type="#_x0000_t202" style="position:absolute;left:8414;top:298;width:3271;height:26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EIwt8IA&#10;AADcAAAADwAAAGRycy9kb3ducmV2LnhtbESPzarCMBSE94LvEM4Fd5rqwp9qlIsiiCBYdePu0Jzb&#10;ltuclCa29e2NILgcZuYbZrXpTCkaql1hWcF4FIEgTq0uOFNwu+6HcxDOI2ssLZOCJznYrPu9Fcba&#10;tpxQc/GZCBB2MSrIva9iKV2ak0E3shVx8P5sbdAHWWdS19gGuCnlJIqm0mDBYSHHirY5pf+XhwmU&#10;xe7Y+dPsbF2Z7NvG3G+zpFJq8NP9LkF46vw3/GkftILJeAHvM+EIyPU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4QjC3wgAAANwAAAAPAAAAAAAAAAAAAAAAAJgCAABkcnMvZG93&#10;bnJldi54bWxQSwUGAAAAAAQABAD1AAAAhwMAAAAA&#10;" filled="f" stroked="f" strokeweight=".5pt">
                  <v:textbox inset=",0,,0">
                    <w:txbxContent>
                      <w:p w:rsidR="008A58D2" w:rsidRPr="00B5302A" w:rsidRDefault="008A58D2" w:rsidP="0081368C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t>z</w:t>
                        </w:r>
                      </w:p>
                    </w:txbxContent>
                  </v:textbox>
                </v:shape>
                <v:shape id="文字方塊 220" o:spid="_x0000_s1100" type="#_x0000_t202" style="position:absolute;left:19296;top:5115;width:2571;height:371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MXvi8MA&#10;AADcAAAADwAAAGRycy9kb3ducmV2LnhtbERPy2oCMRTdF/yHcAtupGachcjUKK2gSGkVH4jLy+R2&#10;Mji5GZKo4983C6HLw3lP551txI18qB0rGA0zEMSl0zVXCo6H5dsERIjIGhvHpOBBAeaz3ssUC+3u&#10;vKPbPlYihXAoUIGJsS2kDKUhi2HoWuLE/TpvMSboK6k93lO4bWSeZWNpsebUYLClhaHysr9aBRfz&#10;Ndhmq5/P03j98JvD1Z3991mp/mv38Q4iUhf/xU/3WivI8zQ/nUlHQM7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MXvi8MAAADcAAAADwAAAAAAAAAAAAAAAACYAgAAZHJzL2Rv&#10;d25yZXYueG1sUEsFBgAAAAAEAAQA9QAAAIgDAAAAAA==&#10;" filled="f" stroked="f" strokeweight=".5pt">
                  <v:textbox>
                    <w:txbxContent>
                      <w:p w:rsidR="008A58D2" w:rsidRPr="00B5302A" w:rsidRDefault="008A58D2" w:rsidP="0081368C">
                        <w:pPr>
                          <w:rPr>
                            <w:i/>
                          </w:rPr>
                        </w:pPr>
                        <w:r w:rsidRPr="00B5302A">
                          <w:rPr>
                            <w:rFonts w:hint="eastAsia"/>
                            <w:i/>
                          </w:rPr>
                          <w:t>y</w:t>
                        </w:r>
                      </w:p>
                    </w:txbxContent>
                  </v:textbox>
                </v:shape>
                <v:oval id="橢圓 296" o:spid="_x0000_s1101" style="position:absolute;left:9331;top:7659;width:457;height:4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OLKvsYA&#10;AADcAAAADwAAAGRycy9kb3ducmV2LnhtbESPQWvCQBSE74X+h+UVehGzqYja1FVaoeLBHqoezO0l&#10;+0yi2bchu9X4711B6HGYmW+Y6bwztThT6yrLCt6iGARxbnXFhYLd9rs/AeE8ssbaMim4koP57Plp&#10;iom2F/6l88YXIkDYJaig9L5JpHR5SQZdZBvi4B1sa9AH2RZSt3gJcFPLQRyPpMGKw0KJDS1Kyk+b&#10;PxMonPay9YKO6c/wkC01ZV/73lip15fu8wOEp87/hx/tlVYweB/B/Uw4AnJ2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OLKvsYAAADcAAAADwAAAAAAAAAAAAAAAACYAgAAZHJz&#10;L2Rvd25yZXYueG1sUEsFBgAAAAAEAAQA9QAAAIsDAAAAAA==&#10;" fillcolor="windowText" strokeweight="2pt"/>
                <v:group id="群組 305" o:spid="_x0000_s1102" style="position:absolute;left:4606;top:6589;width:2706;height:2561" coordorigin="5486,6803" coordsize="2706,256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2d1clxgAAANwA&#10;AAAPAAAAAAAAAAAAAAAAAKoCAABkcnMvZG93bnJldi54bWxQSwUGAAAAAAQABAD6AAAAnQMAAAAA&#10;">
                  <v:oval id="橢圓 302" o:spid="_x0000_s1103" style="position:absolute;left:5486;top:6803;width:2707;height:256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Gp/Q8QA&#10;AADcAAAADwAAAGRycy9kb3ducmV2LnhtbESPT2vCQBTE7wW/w/IEb3VjlFpSV7GBgKeCtiDeHtln&#10;Etx9G7Lb/Pn23UKhx2FmfsPsDqM1oqfON44VrJYJCOLS6YYrBV+fxfMrCB+QNRrHpGAiD4f97GmH&#10;mXYDn6m/hEpECPsMFdQhtJmUvqzJol+6ljh6d9dZDFF2ldQdDhFujUyT5EVabDgu1NhSXlP5uHxb&#10;BZuT3XyY6TzwrTCG8/Rqt+9XpRbz8fgGItAY/sN/7ZNWsE5S+D0Tj4Dc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Rqf0PEAAAA3AAAAA8AAAAAAAAAAAAAAAAAmAIAAGRycy9k&#10;b3ducmV2LnhtbFBLBQYAAAAABAAEAPUAAACJAwAAAAA=&#10;" filled="f" strokecolor="#243f60 [1604]" strokeweight="2pt"/>
                  <v:shape id="直線單箭頭接點 304" o:spid="_x0000_s1104" type="#_x0000_t32" style="position:absolute;left:7796;top:7178;width:397;height:905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kElF8QAAADcAAAADwAAAGRycy9kb3ducmV2LnhtbESPQWvCQBSE7wX/w/IEb3XXKhJSVxGh&#10;6E00LcXbI/uahGbfhuyaRH+9Wyh4HGbmG2a1GWwtOmp95VjDbKpAEOfOVFxo+Mw+XhMQPiAbrB2T&#10;hht52KxHLytMjev5RN05FCJC2KeooQyhSaX0eUkW/dQ1xNH7ca3FEGVbSNNiH+G2lm9KLaXFiuNC&#10;iQ3tSsp/z1er4eiavvveq+Rwp9Pla3a5Zy5kWk/Gw/YdRKAhPMP/7YPRMFcL+DsTj4Bc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WQSUXxAAAANwAAAAPAAAAAAAAAAAA&#10;AAAAAKECAABkcnMvZG93bnJldi54bWxQSwUGAAAAAAQABAD5AAAAkgMAAAAA&#10;" strokecolor="black [3213]" strokeweight="1pt">
                    <v:stroke endarrow="classic"/>
                  </v:shape>
                </v:group>
                <v:group id="群組 704" o:spid="_x0000_s1105" style="position:absolute;left:12112;top:6570;width:2778;height:2559" coordsize="277981,2560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CtF6nxgAAANwA&#10;AAAPAAAAAAAAAAAAAAAAAKoCAABkcnMvZG93bnJldi54bWxQSwUGAAAAAAQABAD6AAAAnQMAAAAA&#10;">
                  <v:oval id="橢圓 707" o:spid="_x0000_s1106" style="position:absolute;width:270662;height:25603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5JwwsMA&#10;AADcAAAADwAAAGRycy9kb3ducmV2LnhtbESPQWvCQBSE70L/w/IK3nSjSCOpq1hByKmQVJDeHtln&#10;Etx9G7Jbk/x7t1DocZiZb5jdYbRGPKj3rWMFq2UCgrhyuuVaweXrvNiC8AFZo3FMCibycNi/zHaY&#10;aTdwQY8y1CJC2GeooAmhy6T0VUMW/dJ1xNG7ud5iiLKvpe5xiHBr5DpJ3qTFluNCgx2dGqru5Y9V&#10;sMnt5tNMxcDfZ2P4tL7a9OOq1Px1PL6DCDSG//BfO9cK0iSF3zPxCMj9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5JwwsMAAADcAAAADwAAAAAAAAAAAAAAAACYAgAAZHJzL2Rv&#10;d25yZXYueG1sUEsFBgAAAAAEAAQA9QAAAIgDAAAAAA==&#10;" filled="f" strokecolor="#243f60 [1604]" strokeweight="2pt"/>
                  <v:shape id="直線單箭頭接點 708" o:spid="_x0000_s1107" type="#_x0000_t32" style="position:absolute;left:238343;top:22857;width:39638;height:90521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IODC8AAAADcAAAADwAAAGRycy9kb3ducmV2LnhtbERPTYvCMBC9C/sfwix400QPKl2jyMKi&#10;t0WrSG9DM9sWm0lpsm3115uD4PHxvtfbwdaio9ZXjjXMpgoEce5MxYWGc/ozWYHwAdlg7Zg03MnD&#10;dvMxWmNiXM9H6k6hEDGEfYIayhCaREqfl2TRT11DHLk/11oMEbaFNC32MdzWcq7UQlqsODaU2NB3&#10;Sfnt9G81/Lqm7657tTo86JhdZtkjdSHVevw57L5ABBrCW/xyH4yGpYpr45l4BOTm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yDgwvAAAAA3AAAAA8AAAAAAAAAAAAAAAAA&#10;oQIAAGRycy9kb3ducmV2LnhtbFBLBQYAAAAABAAEAPkAAACOAwAAAAA=&#10;" strokecolor="black [3213]" strokeweight="1pt">
                    <v:stroke endarrow="classic"/>
                  </v:shape>
                </v:group>
                <v:oval id="橢圓 710" o:spid="_x0000_s1108" style="position:absolute;left:3147;top:5273;width:5194;height:506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aJ+a70A&#10;AADcAAAADwAAAGRycy9kb3ducmV2LnhtbERPSwrCMBDdC94hjOBOU0VUqlFUEFwJfkDcDc3YFpNJ&#10;aaKttzcLweXj/Zfr1hrxptqXjhWMhgkI4szpknMF18t+MAfhA7JG45gUfMjDetXtLDHVruETvc8h&#10;FzGEfYoKihCqVEqfFWTRD11FHLmHqy2GCOtc6hqbGG6NHCfJVFosOTYUWNGuoOx5flkFk4OdHM3n&#10;1PB9bwzvxjc7296U6vfazQJEoDb8xT/3QSuYjeL8eCYeAbn6Ag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paJ+a70AAADcAAAADwAAAAAAAAAAAAAAAACYAgAAZHJzL2Rvd25yZXYu&#10;eG1sUEsFBgAAAAAEAAQA9QAAAIIDAAAAAA==&#10;" filled="f" strokecolor="#243f60 [1604]" strokeweight="2pt"/>
                <v:shape id="直線單箭頭接點 711" o:spid="_x0000_s1109" type="#_x0000_t32" style="position:absolute;left:7432;top:5785;width:148;height:230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/KapcYAAADcAAAADwAAAGRycy9kb3ducmV2LnhtbESPQWvCQBSE74L/YXlCL1I36aGGNBsR&#10;QS3Fg1UPPT6yr5tg9m3IrjHtr+8WCj0OM/MNU6xG24qBet84VpAuEhDEldMNGwWX8/YxA+EDssbW&#10;MSn4Ig+rcjopMNfuzu80nIIREcI+RwV1CF0upa9qsugXriOO3qfrLYYoeyN1j/cIt618SpJnabHh&#10;uFBjR5uaquvpZhXsdyY7fHfN9vCRvW3CcSetmQ9KPczG9QuIQGP4D/+1X7WCZZrC75l4BGT5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vymqXGAAAA3AAAAA8AAAAAAAAA&#10;AAAAAAAAoQIAAGRycy9kb3ducmV2LnhtbFBLBQYAAAAABAAEAPkAAACUAwAAAAA=&#10;" strokecolor="black [3213]" strokeweight="1.5pt">
                  <v:stroke endarrow="classic"/>
                </v:shape>
                <v:oval id="橢圓 714" o:spid="_x0000_s1110" style="position:absolute;left:11009;top:5273;width:5187;height:506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pl4aMIA&#10;AADcAAAADwAAAGRycy9kb3ducmV2LnhtbESPzarCMBSE94LvEI7gTlOlqPQa5SoIrgR/QNwdmnPb&#10;cpOT0kRb394IgsthZr5hluvOGvGgxleOFUzGCQji3OmKCwWX8260AOEDskbjmBQ8ycN61e8tMdOu&#10;5SM9TqEQEcI+QwVlCHUmpc9LsujHriaO3p9rLIYom0LqBtsIt0ZOk2QmLVYcF0qsaVtS/n+6WwXp&#10;3qYH8zy2fNsZw9vp1c43V6WGg+73B0SgLnzDn/ZeK5hPUnifiUdArl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amXhowgAAANwAAAAPAAAAAAAAAAAAAAAAAJgCAABkcnMvZG93&#10;bnJldi54bWxQSwUGAAAAAAQABAD1AAAAhwMAAAAA&#10;" filled="f" strokecolor="#243f60 [1604]" strokeweight="2pt"/>
                <v:shape id="直線單箭頭接點 413" o:spid="_x0000_s1111" type="#_x0000_t32" style="position:absolute;left:15437;top:6015;width:540;height:681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dHOhcIAAADcAAAADwAAAGRycy9kb3ducmV2LnhtbESPS2vDMBCE74X+B7GF3Jp1nhg3SgiB&#10;kJJbHtDrYq0f2FoZS0ncf18VAjkOM/MNs9oMtlV37n3tRMNknIBiyZ2ppdRwvew/U1A+kBhqnbCG&#10;X/awWb+/rSgz7iEnvp9DqSJEfEYaqhC6DNHnFVvyY9exRK9wvaUQZV+i6ekR4bbFaZIs0VItcaGi&#10;jncV5835ZiNlV29TPDQ/CwyzfdpQceyw0Hr0MWy/QAUewiv8bH8bDfPJDP7PxCOA6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dHOhcIAAADcAAAADwAAAAAAAAAAAAAA&#10;AAChAgAAZHJzL2Rvd25yZXYueG1sUEsFBgAAAAAEAAQA+QAAAJADAAAAAA==&#10;" strokecolor="black [3213]" strokeweight="1pt">
                  <v:stroke endarrow="block"/>
                </v:shape>
                <v:shape id="手繪多邊形 416" o:spid="_x0000_s1112" style="position:absolute;left:1018;top:3186;width:17221;height:9182;visibility:visible;mso-wrap-style:square;v-text-anchor:middle" coordsize="1618330,8785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eFm98UA&#10;AADcAAAADwAAAGRycy9kb3ducmV2LnhtbESPzWrDMBCE74W8g9hAb43sUtzgRAmOk0IhUMjPAyzW&#10;xjaxVkZSbbdPXxUKPQ4z8w2z3k6mEwM531pWkC4SEMSV1S3XCq6Xt6clCB+QNXaWScEXedhuZg9r&#10;zLUd+UTDOdQiQtjnqKAJoc+l9FVDBv3C9sTRu1lnMETpaqkdjhFuOvmcJJk02HJcaLCnsqHqfv40&#10;CgYOB31LXvvOlR/fpdwfd4U+KvU4n4oViEBT+A//td+1gpc0g98z8Qj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4Wb3xQAAANwAAAAPAAAAAAAAAAAAAAAAAJgCAABkcnMv&#10;ZG93bnJldi54bWxQSwUGAAAAAAQABAD1AAAAigMAAAAA&#10;" path="m922,479329c-7612,336683,40228,96719,264269,18472,488310,-59775,631408,135884,808979,135831v177571,-53,262213,-177364,520717,-117676c1588200,77843,1624464,352479,1617581,493959v-6883,141480,-86564,335281,-329184,373076c1045777,904830,953117,717073,820224,720731,687331,724389,477628,908488,315475,874350,153322,840212,9456,621975,922,479329xe" filled="f" strokecolor="#243f60 [1604]" strokeweight="2pt">
                  <v:path arrowok="t" o:connecttype="custom" o:connectlocs="981,500988;281222,19307;860875,141969;1414995,18975;1721348,516280;1371047,906214;872841,753299;335713,913859;981,500988" o:connectangles="0,0,0,0,0,0,0,0,0"/>
                </v:shape>
                <v:shape id="直線單箭頭接點 417" o:spid="_x0000_s1113" type="#_x0000_t32" style="position:absolute;left:13823;top:3298;width:1345;height:78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urIhsIAAADcAAAADwAAAGRycy9kb3ducmV2LnhtbESPX2vCQBDE3wt+h2MF3+pG22qIniKC&#10;WPpWFXxdcps/JLcXcleN394rFPo4zMxvmPV2sK26ce9rJxpm0wQUS+5MLaWGy/nwmoLygcRQ64Q1&#10;PNjDdjN6WVNm3F2++XYKpYoQ8RlpqELoMkSfV2zJT13HEr3C9ZZClH2Jpqd7hNsW50myQEu1xIWK&#10;Ot5XnDenHxsp+3qX4rG5fmB4O6QNFV8dFlpPxsNuBSrwEP7Df+1Po+F9toTfM/EI4OYJ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urIhsIAAADcAAAADwAAAAAAAAAAAAAA&#10;AAChAgAAZHJzL2Rvd25yZXYueG1sUEsFBgAAAAAEAAQA+QAAAJADAAAAAA==&#10;" strokecolor="black [3213]" strokeweight="1pt">
                  <v:stroke endarrow="block"/>
                </v:shape>
                <v:shape id="_x0000_s1114" type="#_x0000_t202" style="position:absolute;left:17406;top:11462;width:4458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uk4JcUA&#10;AADcAAAADwAAAGRycy9kb3ducmV2LnhtbESPQWvCQBSE7wX/w/IEb3VjD7FGVxFpQRBKYzx4fGaf&#10;yWL2bZpdNf33bqHgcZiZb5jFqreNuFHnjWMFk3ECgrh02nCl4FB8vr6D8AFZY+OYFPySh9Vy8LLA&#10;TLs753Tbh0pECPsMFdQhtJmUvqzJoh+7ljh6Z9dZDFF2ldQd3iPcNvItSVJp0XBcqLGlTU3lZX+1&#10;CtZHzj/Mz9fpOz/npihmCe/Si1KjYb+egwjUh2f4v73VCqaTFP7OxCMgl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y6TglxQAAANwAAAAPAAAAAAAAAAAAAAAAAJgCAABkcnMv&#10;ZG93bnJldi54bWxQSwUGAAAAAAQABAD1AAAAigMAAAAA&#10;" filled="f" stroked="f">
                  <v:textbox inset="0,0,0,0">
                    <w:txbxContent>
                      <w:p w:rsidR="008A58D2" w:rsidRDefault="008A58D2" w:rsidP="006613BD">
                        <w:pPr>
                          <w:pStyle w:val="Web"/>
                          <w:spacing w:before="0" w:beforeAutospacing="0" w:after="0" w:afterAutospacing="0"/>
                        </w:pPr>
                        <w:r>
                          <w:rPr>
                            <w:rFonts w:ascii="Times New Roman" w:eastAsia="標楷體" w:hAnsi="標楷體" w:hint="eastAsia"/>
                          </w:rPr>
                          <w:t>圖</w:t>
                        </w:r>
                        <w:r>
                          <w:rPr>
                            <w:rFonts w:ascii="Times New Roman" w:eastAsia="標楷體" w:hAnsi="Times New Roman"/>
                          </w:rPr>
                          <w:t>(</w:t>
                        </w:r>
                        <w:r>
                          <w:rPr>
                            <w:rFonts w:ascii="Times New Roman" w:eastAsia="標楷體" w:hAnsi="標楷體" w:hint="eastAsia"/>
                          </w:rPr>
                          <w:t>七</w:t>
                        </w:r>
                        <w:r>
                          <w:rPr>
                            <w:rFonts w:ascii="Times New Roman" w:eastAsia="標楷體" w:hAnsi="Times New Roman"/>
                          </w:rPr>
                          <w:t>)</w:t>
                        </w: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  <w:r w:rsidR="006613BD" w:rsidRPr="00EA43E5">
        <w:rPr>
          <w:rFonts w:eastAsia="標楷體" w:hint="eastAsia"/>
        </w:rPr>
        <w:t>承上題，</w:t>
      </w:r>
      <w:r w:rsidR="006613BD" w:rsidRPr="00EA43E5">
        <w:rPr>
          <w:rFonts w:eastAsia="標楷體"/>
        </w:rPr>
        <w:t>A</w:t>
      </w:r>
      <w:r w:rsidR="006613BD" w:rsidRPr="00EA43E5">
        <w:rPr>
          <w:rFonts w:eastAsia="標楷體"/>
        </w:rPr>
        <w:t>、</w:t>
      </w:r>
      <w:r w:rsidR="006613BD" w:rsidRPr="00EA43E5">
        <w:rPr>
          <w:rFonts w:eastAsia="標楷體"/>
        </w:rPr>
        <w:t>B</w:t>
      </w:r>
      <w:r w:rsidR="006613BD" w:rsidRPr="00EA43E5">
        <w:rPr>
          <w:rFonts w:eastAsia="標楷體"/>
        </w:rPr>
        <w:t>兩導線</w:t>
      </w:r>
      <w:r w:rsidR="006613BD" w:rsidRPr="00EA43E5">
        <w:rPr>
          <w:rFonts w:eastAsia="標楷體" w:hint="eastAsia"/>
        </w:rPr>
        <w:t>所受磁力方向為何？</w:t>
      </w:r>
      <w:r w:rsidR="006613BD" w:rsidRPr="00EA43E5">
        <w:rPr>
          <w:rFonts w:eastAsia="標楷體"/>
        </w:rPr>
        <w:br/>
      </w:r>
      <w:r w:rsidR="006613BD" w:rsidRPr="00EA43E5">
        <w:rPr>
          <w:rFonts w:eastAsia="標楷體" w:hint="eastAsia"/>
        </w:rPr>
        <w:t>(A) A</w:t>
      </w:r>
      <w:r w:rsidR="006613BD" w:rsidRPr="00EA43E5">
        <w:rPr>
          <w:rFonts w:eastAsia="標楷體" w:hint="eastAsia"/>
        </w:rPr>
        <w:t>所受磁力指向</w:t>
      </w:r>
      <w:r w:rsidR="006613BD" w:rsidRPr="00EA43E5">
        <w:rPr>
          <w:rFonts w:ascii="標楷體" w:eastAsia="標楷體" w:hAnsi="標楷體" w:hint="eastAsia"/>
        </w:rPr>
        <w:t>–</w:t>
      </w:r>
      <w:r w:rsidR="006613BD" w:rsidRPr="00EA43E5">
        <w:rPr>
          <w:rFonts w:eastAsia="標楷體"/>
          <w:i/>
        </w:rPr>
        <w:t>x</w:t>
      </w:r>
      <w:r w:rsidR="006613BD" w:rsidRPr="00EA43E5">
        <w:rPr>
          <w:rFonts w:eastAsia="標楷體"/>
        </w:rPr>
        <w:t>軸、</w:t>
      </w:r>
      <w:r w:rsidR="006613BD" w:rsidRPr="00EA43E5">
        <w:rPr>
          <w:rFonts w:eastAsia="標楷體"/>
        </w:rPr>
        <w:t>B</w:t>
      </w:r>
      <w:r w:rsidR="006613BD" w:rsidRPr="00EA43E5">
        <w:rPr>
          <w:rFonts w:eastAsia="標楷體" w:hint="eastAsia"/>
        </w:rPr>
        <w:t>所受磁力指向</w:t>
      </w:r>
      <w:r w:rsidR="006613BD" w:rsidRPr="00EA43E5">
        <w:rPr>
          <w:rFonts w:eastAsia="標楷體"/>
        </w:rPr>
        <w:t>+</w:t>
      </w:r>
      <w:r w:rsidR="006613BD" w:rsidRPr="00EA43E5">
        <w:rPr>
          <w:rFonts w:eastAsia="標楷體" w:hint="eastAsia"/>
        </w:rPr>
        <w:t xml:space="preserve"> </w:t>
      </w:r>
      <w:r w:rsidR="006613BD" w:rsidRPr="00EA43E5">
        <w:rPr>
          <w:rFonts w:eastAsia="標楷體"/>
          <w:i/>
        </w:rPr>
        <w:t>x</w:t>
      </w:r>
      <w:r w:rsidR="006613BD" w:rsidRPr="00EA43E5">
        <w:rPr>
          <w:rFonts w:eastAsia="標楷體"/>
        </w:rPr>
        <w:t>軸</w:t>
      </w:r>
      <w:r w:rsidR="006613BD" w:rsidRPr="00EA43E5">
        <w:rPr>
          <w:rFonts w:eastAsia="標楷體"/>
        </w:rPr>
        <w:br/>
      </w:r>
      <w:r w:rsidR="006613BD" w:rsidRPr="00EA43E5">
        <w:rPr>
          <w:rFonts w:eastAsia="標楷體" w:hint="eastAsia"/>
        </w:rPr>
        <w:t>(B) A</w:t>
      </w:r>
      <w:r w:rsidR="006613BD" w:rsidRPr="00EA43E5">
        <w:rPr>
          <w:rFonts w:eastAsia="標楷體" w:hint="eastAsia"/>
        </w:rPr>
        <w:t>所受磁力指向</w:t>
      </w:r>
      <w:r w:rsidR="006613BD" w:rsidRPr="00EA43E5">
        <w:rPr>
          <w:rFonts w:eastAsia="標楷體" w:hint="eastAsia"/>
        </w:rPr>
        <w:t xml:space="preserve">+ </w:t>
      </w:r>
      <w:r w:rsidR="006613BD" w:rsidRPr="00EA43E5">
        <w:rPr>
          <w:rFonts w:eastAsia="標楷體"/>
          <w:i/>
        </w:rPr>
        <w:t>x</w:t>
      </w:r>
      <w:r w:rsidR="006613BD" w:rsidRPr="00EA43E5">
        <w:rPr>
          <w:rFonts w:eastAsia="標楷體"/>
        </w:rPr>
        <w:t>軸、</w:t>
      </w:r>
      <w:r w:rsidR="006613BD" w:rsidRPr="00EA43E5">
        <w:rPr>
          <w:rFonts w:eastAsia="標楷體"/>
        </w:rPr>
        <w:t>B</w:t>
      </w:r>
      <w:r w:rsidR="006613BD" w:rsidRPr="00EA43E5">
        <w:rPr>
          <w:rFonts w:eastAsia="標楷體" w:hint="eastAsia"/>
        </w:rPr>
        <w:t>所受磁力指向</w:t>
      </w:r>
      <w:r w:rsidR="006613BD" w:rsidRPr="00EA43E5">
        <w:rPr>
          <w:rFonts w:ascii="標楷體" w:eastAsia="標楷體" w:hAnsi="標楷體" w:hint="eastAsia"/>
        </w:rPr>
        <w:t>–</w:t>
      </w:r>
      <w:r w:rsidR="006613BD" w:rsidRPr="00EA43E5">
        <w:rPr>
          <w:rFonts w:eastAsia="標楷體"/>
          <w:i/>
        </w:rPr>
        <w:t>x</w:t>
      </w:r>
      <w:r w:rsidR="006613BD" w:rsidRPr="00EA43E5">
        <w:rPr>
          <w:rFonts w:eastAsia="標楷體"/>
        </w:rPr>
        <w:t>軸</w:t>
      </w:r>
      <w:r w:rsidR="006613BD" w:rsidRPr="00EA43E5">
        <w:rPr>
          <w:rFonts w:eastAsia="標楷體"/>
        </w:rPr>
        <w:br/>
      </w:r>
      <w:r w:rsidR="006613BD" w:rsidRPr="00EA43E5">
        <w:rPr>
          <w:rFonts w:eastAsia="標楷體" w:hint="eastAsia"/>
        </w:rPr>
        <w:t>(C) A</w:t>
      </w:r>
      <w:r w:rsidR="006613BD" w:rsidRPr="00EA43E5">
        <w:rPr>
          <w:rFonts w:eastAsia="標楷體" w:hint="eastAsia"/>
        </w:rPr>
        <w:t>所受磁力指向</w:t>
      </w:r>
      <w:r w:rsidR="006613BD" w:rsidRPr="00EA43E5">
        <w:rPr>
          <w:rFonts w:ascii="標楷體" w:eastAsia="標楷體" w:hAnsi="標楷體" w:hint="eastAsia"/>
        </w:rPr>
        <w:t>–</w:t>
      </w:r>
      <w:r w:rsidR="006613BD" w:rsidRPr="00EA43E5">
        <w:rPr>
          <w:rFonts w:eastAsia="標楷體"/>
          <w:i/>
        </w:rPr>
        <w:t>y</w:t>
      </w:r>
      <w:r w:rsidR="006613BD" w:rsidRPr="00EA43E5">
        <w:rPr>
          <w:rFonts w:eastAsia="標楷體"/>
        </w:rPr>
        <w:t>軸、</w:t>
      </w:r>
      <w:r w:rsidR="006613BD" w:rsidRPr="00EA43E5">
        <w:rPr>
          <w:rFonts w:eastAsia="標楷體"/>
        </w:rPr>
        <w:t>B</w:t>
      </w:r>
      <w:r w:rsidR="006613BD" w:rsidRPr="00EA43E5">
        <w:rPr>
          <w:rFonts w:eastAsia="標楷體" w:hint="eastAsia"/>
        </w:rPr>
        <w:t>所受磁力指向</w:t>
      </w:r>
      <w:r w:rsidR="006613BD" w:rsidRPr="00EA43E5">
        <w:rPr>
          <w:rFonts w:eastAsia="標楷體" w:hint="eastAsia"/>
        </w:rPr>
        <w:t xml:space="preserve">+ </w:t>
      </w:r>
      <w:r w:rsidR="006613BD" w:rsidRPr="00EA43E5">
        <w:rPr>
          <w:rFonts w:eastAsia="標楷體"/>
          <w:i/>
        </w:rPr>
        <w:t>y</w:t>
      </w:r>
      <w:r w:rsidR="006613BD" w:rsidRPr="00EA43E5">
        <w:rPr>
          <w:rFonts w:eastAsia="標楷體"/>
        </w:rPr>
        <w:t>軸</w:t>
      </w:r>
      <w:r w:rsidR="006613BD" w:rsidRPr="00EA43E5">
        <w:rPr>
          <w:rFonts w:eastAsia="標楷體"/>
        </w:rPr>
        <w:br/>
      </w:r>
      <w:r w:rsidR="006613BD" w:rsidRPr="00EA43E5">
        <w:rPr>
          <w:rFonts w:eastAsia="標楷體" w:hint="eastAsia"/>
        </w:rPr>
        <w:t>(D) A</w:t>
      </w:r>
      <w:r w:rsidR="006613BD" w:rsidRPr="00EA43E5">
        <w:rPr>
          <w:rFonts w:eastAsia="標楷體" w:hint="eastAsia"/>
        </w:rPr>
        <w:t>所受磁力指向</w:t>
      </w:r>
      <w:r w:rsidR="006613BD" w:rsidRPr="00EA43E5">
        <w:rPr>
          <w:rFonts w:eastAsia="標楷體" w:hint="eastAsia"/>
        </w:rPr>
        <w:t xml:space="preserve">+ </w:t>
      </w:r>
      <w:r w:rsidR="006613BD" w:rsidRPr="00EA43E5">
        <w:rPr>
          <w:rFonts w:eastAsia="標楷體"/>
          <w:i/>
        </w:rPr>
        <w:t>y</w:t>
      </w:r>
      <w:r w:rsidR="006613BD" w:rsidRPr="00EA43E5">
        <w:rPr>
          <w:rFonts w:eastAsia="標楷體"/>
        </w:rPr>
        <w:t>軸、</w:t>
      </w:r>
      <w:r w:rsidR="006613BD" w:rsidRPr="00EA43E5">
        <w:rPr>
          <w:rFonts w:eastAsia="標楷體"/>
        </w:rPr>
        <w:t>B</w:t>
      </w:r>
      <w:r w:rsidR="006613BD" w:rsidRPr="00EA43E5">
        <w:rPr>
          <w:rFonts w:eastAsia="標楷體" w:hint="eastAsia"/>
        </w:rPr>
        <w:t>所受磁力指向</w:t>
      </w:r>
      <w:r w:rsidR="006613BD" w:rsidRPr="00EA43E5">
        <w:rPr>
          <w:rFonts w:ascii="標楷體" w:eastAsia="標楷體" w:hAnsi="標楷體" w:hint="eastAsia"/>
        </w:rPr>
        <w:t>–</w:t>
      </w:r>
      <w:r w:rsidR="006613BD" w:rsidRPr="00EA43E5">
        <w:rPr>
          <w:rFonts w:eastAsia="標楷體"/>
          <w:i/>
        </w:rPr>
        <w:t>y</w:t>
      </w:r>
      <w:r w:rsidR="006613BD" w:rsidRPr="00EA43E5">
        <w:rPr>
          <w:rFonts w:eastAsia="標楷體"/>
        </w:rPr>
        <w:t>軸</w:t>
      </w:r>
      <w:r w:rsidR="006613BD" w:rsidRPr="00EA43E5">
        <w:rPr>
          <w:rFonts w:eastAsia="標楷體" w:hint="eastAsia"/>
        </w:rPr>
        <w:t>。</w:t>
      </w:r>
    </w:p>
    <w:p w:rsidR="00EA43E5" w:rsidRDefault="00EA43E5" w:rsidP="00EA43E5">
      <w:pPr>
        <w:pStyle w:val="a3"/>
        <w:rPr>
          <w:rFonts w:eastAsia="標楷體"/>
        </w:rPr>
      </w:pPr>
    </w:p>
    <w:p w:rsidR="00EA43E5" w:rsidRDefault="00742E2C" w:rsidP="00EA43E5">
      <w:pPr>
        <w:numPr>
          <w:ilvl w:val="0"/>
          <w:numId w:val="1"/>
        </w:numPr>
        <w:tabs>
          <w:tab w:val="clear" w:pos="737"/>
        </w:tabs>
        <w:ind w:left="991" w:hangingChars="413" w:hanging="991"/>
        <w:jc w:val="both"/>
        <w:rPr>
          <w:rFonts w:eastAsia="標楷體"/>
          <w:szCs w:val="24"/>
        </w:rPr>
      </w:pPr>
      <w:r>
        <w:rPr>
          <w:rFonts w:eastAsia="標楷體"/>
          <w:noProof/>
          <w:szCs w:val="24"/>
        </w:rPr>
        <mc:AlternateContent>
          <mc:Choice Requires="wpg">
            <w:drawing>
              <wp:anchor distT="0" distB="0" distL="114300" distR="114300" simplePos="0" relativeHeight="251539968" behindDoc="0" locked="0" layoutInCell="1" allowOverlap="1" wp14:anchorId="0ECCF3CB" wp14:editId="67B16000">
                <wp:simplePos x="0" y="0"/>
                <wp:positionH relativeFrom="margin">
                  <wp:posOffset>5350663</wp:posOffset>
                </wp:positionH>
                <wp:positionV relativeFrom="paragraph">
                  <wp:posOffset>297596</wp:posOffset>
                </wp:positionV>
                <wp:extent cx="537564" cy="1056005"/>
                <wp:effectExtent l="76200" t="38100" r="91440" b="10795"/>
                <wp:wrapNone/>
                <wp:docPr id="252" name="群組 25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37564" cy="1056005"/>
                          <a:chOff x="0" y="0"/>
                          <a:chExt cx="538328" cy="1056068"/>
                        </a:xfrm>
                      </wpg:grpSpPr>
                      <wps:wsp>
                        <wps:cNvPr id="247" name="直線單箭頭接點 247"/>
                        <wps:cNvCnPr/>
                        <wps:spPr>
                          <a:xfrm flipV="1">
                            <a:off x="0" y="0"/>
                            <a:ext cx="0" cy="1056068"/>
                          </a:xfrm>
                          <a:prstGeom prst="straightConnector1">
                            <a:avLst/>
                          </a:prstGeom>
                          <a:ln w="19050"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8" name="直線單箭頭接點 248"/>
                        <wps:cNvCnPr/>
                        <wps:spPr>
                          <a:xfrm>
                            <a:off x="538327" y="483505"/>
                            <a:ext cx="1" cy="190787"/>
                          </a:xfrm>
                          <a:prstGeom prst="straightConnector1">
                            <a:avLst/>
                          </a:prstGeom>
                          <a:ln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id="群組 252" o:spid="_x0000_s1026" style="position:absolute;margin-left:421.3pt;margin-top:23.45pt;width:42.35pt;height:83.15pt;z-index:251539968;mso-position-horizontal-relative:margin;mso-width-relative:margin" coordsize="5383,105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線單箭頭接點 247" o:spid="_x0000_s1027" type="#_x0000_t32" style="position:absolute;width:0;height:1056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+9clMcAAADcAAAADwAAAGRycy9kb3ducmV2LnhtbESPT2vCQBTE74LfYXkFb7qprX9IXcVq&#10;g70UjNpDb4/saxLNvg3ZbYzfvisUehxmfjPMYtWZSrTUuNKygsdRBII4s7rkXMHpmAznIJxH1lhZ&#10;JgU3crBa9nsLjLW9ckrtwecilLCLUUHhfR1L6bKCDLqRrYmD920bgz7IJpe6wWsoN5UcR9FUGiw5&#10;LBRY06ag7HL4MQrGCT4lX/XH7nMzTdt0sj2dX/dvSg0euvULCE+d/w//0e86cM8zuJ8JR0Aufw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v71yUxwAAANwAAAAPAAAAAAAA&#10;AAAAAAAAAKECAABkcnMvZG93bnJldi54bWxQSwUGAAAAAAQABAD5AAAAlQMAAAAA&#10;" strokecolor="#4579b8 [3044]" strokeweight="1.5pt">
                  <v:stroke endarrow="classic"/>
                </v:shape>
                <v:shape id="直線單箭頭接點 248" o:spid="_x0000_s1028" type="#_x0000_t32" style="position:absolute;left:5383;top:4835;width:0;height:190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8kVZsIAAADcAAAADwAAAGRycy9kb3ducmV2LnhtbERPXWvCMBR9F/Yfwh3sTdOVIa4ayxgM&#10;HMzJqoiPl+baFJub0sQa//3yMNjj4Xyvymg7MdLgW8cKnmcZCOLa6ZYbBYf9x3QBwgdkjZ1jUnAn&#10;D+X6YbLCQrsb/9BYhUakEPYFKjAh9IWUvjZk0c9cT5y4sxsshgSHRuoBbyncdjLPsrm02HJqMNjT&#10;u6H6Ul2tgmPlT7Haxa+5zt3BmO/Xz1pvlXp6jG9LEIFi+Bf/uTdaQf6S1qYz6QjI9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8kVZsIAAADcAAAADwAAAAAAAAAAAAAA&#10;AAChAgAAZHJzL2Rvd25yZXYueG1sUEsFBgAAAAAEAAQA+QAAAJADAAAAAA==&#10;" strokecolor="#4579b8 [3044]">
                  <v:stroke endarrow="classic"/>
                </v:shape>
                <w10:wrap anchorx="margin"/>
              </v:group>
            </w:pict>
          </mc:Fallback>
        </mc:AlternateContent>
      </w:r>
      <w:r>
        <w:rPr>
          <w:rFonts w:eastAsia="標楷體"/>
          <w:noProof/>
          <w:szCs w:val="24"/>
        </w:rPr>
        <mc:AlternateContent>
          <mc:Choice Requires="wps">
            <w:drawing>
              <wp:anchor distT="0" distB="0" distL="114300" distR="114300" simplePos="0" relativeHeight="251867648" behindDoc="0" locked="0" layoutInCell="1" allowOverlap="1" wp14:anchorId="220C25DB" wp14:editId="471514D4">
                <wp:simplePos x="0" y="0"/>
                <wp:positionH relativeFrom="column">
                  <wp:posOffset>5566419</wp:posOffset>
                </wp:positionH>
                <wp:positionV relativeFrom="paragraph">
                  <wp:posOffset>660203</wp:posOffset>
                </wp:positionV>
                <wp:extent cx="320450" cy="472965"/>
                <wp:effectExtent l="0" t="0" r="22860" b="22860"/>
                <wp:wrapNone/>
                <wp:docPr id="13" name="矩形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0450" cy="47296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13" o:spid="_x0000_s1026" style="position:absolute;margin-left:438.3pt;margin-top:52pt;width:25.25pt;height:37.25pt;z-index:251867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" filled="f" strokecolor="#243f60 [1604]" strokeweight="2pt"/>
            </w:pict>
          </mc:Fallback>
        </mc:AlternateContent>
      </w:r>
      <w:r w:rsidR="002637AC" w:rsidRPr="002637AC">
        <w:rPr>
          <w:noProof/>
        </w:rPr>
        <mc:AlternateContent>
          <mc:Choice Requires="wps">
            <w:drawing>
              <wp:anchor distT="0" distB="0" distL="114300" distR="114300" simplePos="0" relativeHeight="251546112" behindDoc="0" locked="0" layoutInCell="1" allowOverlap="1" wp14:anchorId="07DB5C39" wp14:editId="056DA8C3">
                <wp:simplePos x="0" y="0"/>
                <wp:positionH relativeFrom="margin">
                  <wp:posOffset>6042355</wp:posOffset>
                </wp:positionH>
                <wp:positionV relativeFrom="paragraph">
                  <wp:posOffset>1135050</wp:posOffset>
                </wp:positionV>
                <wp:extent cx="446227" cy="228600"/>
                <wp:effectExtent l="0" t="0" r="11430" b="0"/>
                <wp:wrapNone/>
                <wp:docPr id="102" name="Text Box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6227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58D2" w:rsidRPr="00A10499" w:rsidRDefault="008A58D2" w:rsidP="002637AC">
                            <w:pPr>
                              <w:pStyle w:val="Web"/>
                              <w:spacing w:before="0" w:beforeAutospacing="0" w:after="0" w:afterAutospacing="0"/>
                              <w:rPr>
                                <w:rFonts w:ascii="Times New Roman" w:eastAsia="標楷體" w:hAnsi="標楷體"/>
                                <w:kern w:val="2"/>
                              </w:rPr>
                            </w:pPr>
                            <w:r w:rsidRPr="00A10499">
                              <w:rPr>
                                <w:rFonts w:ascii="Times New Roman" w:eastAsia="標楷體" w:hAnsi="標楷體" w:hint="eastAsia"/>
                                <w:kern w:val="2"/>
                              </w:rPr>
                              <w:t>圖</w:t>
                            </w:r>
                            <w:r w:rsidRPr="00A10499">
                              <w:rPr>
                                <w:rFonts w:ascii="Times New Roman" w:eastAsia="標楷體" w:hAnsi="Times New Roman" w:cs="Times New Roman"/>
                                <w:kern w:val="2"/>
                              </w:rPr>
                              <w:t>(</w:t>
                            </w:r>
                            <w:r>
                              <w:rPr>
                                <w:rFonts w:ascii="Times New Roman" w:eastAsia="標楷體" w:hAnsi="標楷體" w:hint="eastAsia"/>
                                <w:kern w:val="2"/>
                              </w:rPr>
                              <w:t>八</w:t>
                            </w:r>
                            <w:r w:rsidRPr="00A10499">
                              <w:rPr>
                                <w:rFonts w:ascii="Times New Roman" w:eastAsia="標楷體" w:hAnsi="Times New Roman" w:cs="Times New Roman"/>
                                <w:kern w:val="2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_x0000_s1115" type="#_x0000_t202" style="position:absolute;left:0;text-align:left;margin-left:475.8pt;margin-top:89.35pt;width:35.15pt;height:18pt;z-index:251546112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" filled="f" stroked="f">
                <v:textbox inset="0,0,0,0">
                  <w:txbxContent>
                    <w:p w:rsidR="008A58D2" w:rsidRPr="00A10499" w:rsidRDefault="008A58D2" w:rsidP="002637AC">
                      <w:pPr>
                        <w:pStyle w:val="Web"/>
                        <w:spacing w:before="0" w:beforeAutospacing="0" w:after="0" w:afterAutospacing="0"/>
                        <w:rPr>
                          <w:rFonts w:ascii="Times New Roman" w:eastAsia="標楷體" w:hAnsi="標楷體"/>
                          <w:kern w:val="2"/>
                        </w:rPr>
                      </w:pPr>
                      <w:r w:rsidRPr="00A10499">
                        <w:rPr>
                          <w:rFonts w:ascii="Times New Roman" w:eastAsia="標楷體" w:hAnsi="標楷體" w:hint="eastAsia"/>
                          <w:kern w:val="2"/>
                        </w:rPr>
                        <w:t>圖</w:t>
                      </w:r>
                      <w:r w:rsidRPr="00A10499">
                        <w:rPr>
                          <w:rFonts w:ascii="Times New Roman" w:eastAsia="標楷體" w:hAnsi="Times New Roman" w:cs="Times New Roman"/>
                          <w:kern w:val="2"/>
                        </w:rPr>
                        <w:t>(</w:t>
                      </w:r>
                      <w:r>
                        <w:rPr>
                          <w:rFonts w:ascii="Times New Roman" w:eastAsia="標楷體" w:hAnsi="標楷體" w:hint="eastAsia"/>
                          <w:kern w:val="2"/>
                        </w:rPr>
                        <w:t>八</w:t>
                      </w:r>
                      <w:r w:rsidRPr="00A10499">
                        <w:rPr>
                          <w:rFonts w:ascii="Times New Roman" w:eastAsia="標楷體" w:hAnsi="Times New Roman" w:cs="Times New Roman"/>
                          <w:kern w:val="2"/>
                        </w:rPr>
                        <w:t>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310518" w:rsidRPr="00EA43E5">
        <w:rPr>
          <w:rFonts w:eastAsia="標楷體"/>
        </w:rPr>
        <w:t>如圖</w:t>
      </w:r>
      <w:r w:rsidR="00310518" w:rsidRPr="00EA43E5">
        <w:rPr>
          <w:rFonts w:eastAsia="標楷體" w:hint="eastAsia"/>
          <w:szCs w:val="24"/>
        </w:rPr>
        <w:t>(</w:t>
      </w:r>
      <w:r w:rsidR="000A3E0D" w:rsidRPr="00EA43E5">
        <w:rPr>
          <w:rFonts w:eastAsia="標楷體" w:hint="eastAsia"/>
          <w:szCs w:val="24"/>
        </w:rPr>
        <w:t>八</w:t>
      </w:r>
      <w:r w:rsidR="00310518" w:rsidRPr="00EA43E5">
        <w:rPr>
          <w:rFonts w:eastAsia="標楷體" w:hint="eastAsia"/>
          <w:szCs w:val="24"/>
        </w:rPr>
        <w:t>)</w:t>
      </w:r>
      <w:r w:rsidR="00310518" w:rsidRPr="00EA43E5">
        <w:rPr>
          <w:rFonts w:eastAsia="標楷體"/>
        </w:rPr>
        <w:t>所示，一長直導線上通以穩定電流</w:t>
      </w:r>
      <w:r w:rsidR="00310518" w:rsidRPr="00EA43E5">
        <w:rPr>
          <w:rFonts w:eastAsia="標楷體" w:hint="eastAsia"/>
        </w:rPr>
        <w:t>方向向上</w:t>
      </w:r>
      <w:r w:rsidR="00310518" w:rsidRPr="00EA43E5">
        <w:rPr>
          <w:rFonts w:eastAsia="標楷體"/>
        </w:rPr>
        <w:t>，其</w:t>
      </w:r>
      <w:r w:rsidR="00310518" w:rsidRPr="00EA43E5">
        <w:rPr>
          <w:rFonts w:eastAsia="標楷體" w:hint="eastAsia"/>
        </w:rPr>
        <w:t>右</w:t>
      </w:r>
      <w:r w:rsidR="00310518" w:rsidRPr="00EA43E5">
        <w:rPr>
          <w:rFonts w:eastAsia="標楷體"/>
        </w:rPr>
        <w:t>側</w:t>
      </w:r>
      <w:r w:rsidR="002637AC" w:rsidRPr="00EA43E5">
        <w:rPr>
          <w:rFonts w:eastAsia="標楷體" w:hint="eastAsia"/>
        </w:rPr>
        <w:t>有一通以順時針電流</w:t>
      </w:r>
      <w:r w:rsidR="00310518" w:rsidRPr="00EA43E5">
        <w:rPr>
          <w:rFonts w:eastAsia="標楷體" w:hint="eastAsia"/>
        </w:rPr>
        <w:t>之</w:t>
      </w:r>
      <w:r>
        <w:rPr>
          <w:rFonts w:eastAsia="標楷體" w:hint="eastAsia"/>
        </w:rPr>
        <w:t>矩</w:t>
      </w:r>
      <w:r w:rsidR="00310518" w:rsidRPr="00EA43E5">
        <w:rPr>
          <w:rFonts w:eastAsia="標楷體"/>
        </w:rPr>
        <w:t>形線圈</w:t>
      </w:r>
      <w:r w:rsidR="002637AC" w:rsidRPr="00EA43E5">
        <w:rPr>
          <w:rFonts w:eastAsia="標楷體" w:hint="eastAsia"/>
        </w:rPr>
        <w:t>，則該</w:t>
      </w:r>
      <w:r w:rsidR="00C1117D">
        <w:rPr>
          <w:rFonts w:eastAsia="標楷體" w:hint="eastAsia"/>
        </w:rPr>
        <w:t>矩</w:t>
      </w:r>
      <w:r w:rsidR="002637AC" w:rsidRPr="00EA43E5">
        <w:rPr>
          <w:rFonts w:eastAsia="標楷體" w:hint="eastAsia"/>
        </w:rPr>
        <w:t>形線圈</w:t>
      </w:r>
      <w:r w:rsidR="00310518" w:rsidRPr="00EA43E5">
        <w:rPr>
          <w:rFonts w:eastAsia="標楷體" w:hint="eastAsia"/>
        </w:rPr>
        <w:t>所受磁力</w:t>
      </w:r>
      <w:r w:rsidR="00310518" w:rsidRPr="00EA43E5">
        <w:rPr>
          <w:rFonts w:eastAsia="標楷體"/>
        </w:rPr>
        <w:t xml:space="preserve">方向為何？　</w:t>
      </w:r>
      <w:r w:rsidR="00310518" w:rsidRPr="00EA43E5">
        <w:rPr>
          <w:rFonts w:eastAsia="標楷體"/>
        </w:rPr>
        <w:br/>
      </w:r>
      <w:r w:rsidR="002637AC" w:rsidRPr="00EA43E5">
        <w:rPr>
          <w:rFonts w:eastAsia="標楷體"/>
        </w:rPr>
        <w:t>(A)</w:t>
      </w:r>
      <w:r w:rsidR="00490798" w:rsidRPr="00EA43E5">
        <w:rPr>
          <w:rFonts w:eastAsia="標楷體" w:hint="eastAsia"/>
        </w:rPr>
        <w:t>向左</w:t>
      </w:r>
      <w:r w:rsidR="00310518" w:rsidRPr="00EA43E5">
        <w:rPr>
          <w:rFonts w:eastAsia="標楷體"/>
        </w:rPr>
        <w:t xml:space="preserve">　</w:t>
      </w:r>
      <w:r w:rsidR="00310518" w:rsidRPr="00EA43E5">
        <w:rPr>
          <w:rFonts w:eastAsia="標楷體"/>
        </w:rPr>
        <w:br/>
      </w:r>
      <w:r w:rsidR="002637AC" w:rsidRPr="00EA43E5">
        <w:rPr>
          <w:rFonts w:eastAsia="標楷體"/>
        </w:rPr>
        <w:t>(B)</w:t>
      </w:r>
      <w:r w:rsidR="00310518" w:rsidRPr="00EA43E5">
        <w:rPr>
          <w:rFonts w:eastAsia="標楷體" w:hint="eastAsia"/>
        </w:rPr>
        <w:t>向右</w:t>
      </w:r>
      <w:r w:rsidR="00310518" w:rsidRPr="00EA43E5">
        <w:rPr>
          <w:rFonts w:eastAsia="標楷體"/>
        </w:rPr>
        <w:br/>
        <w:t>(C)</w:t>
      </w:r>
      <w:r w:rsidR="00490798" w:rsidRPr="00EA43E5">
        <w:rPr>
          <w:rFonts w:eastAsia="標楷體" w:hint="eastAsia"/>
        </w:rPr>
        <w:t>進紙面</w:t>
      </w:r>
      <w:r w:rsidR="00310518" w:rsidRPr="00EA43E5">
        <w:rPr>
          <w:rFonts w:eastAsia="標楷體"/>
        </w:rPr>
        <w:br/>
        <w:t>(D)</w:t>
      </w:r>
      <w:r w:rsidR="00490798" w:rsidRPr="00EA43E5">
        <w:rPr>
          <w:rFonts w:eastAsia="標楷體" w:hint="eastAsia"/>
        </w:rPr>
        <w:t>磁力為零</w:t>
      </w:r>
      <w:r w:rsidR="00310518" w:rsidRPr="00EA43E5">
        <w:rPr>
          <w:rFonts w:eastAsia="標楷體"/>
        </w:rPr>
        <w:t>。</w:t>
      </w:r>
    </w:p>
    <w:p w:rsidR="00EA43E5" w:rsidRDefault="00EA43E5" w:rsidP="00EA43E5">
      <w:pPr>
        <w:pStyle w:val="a3"/>
        <w:rPr>
          <w:rFonts w:eastAsia="標楷體"/>
        </w:rPr>
      </w:pPr>
    </w:p>
    <w:p w:rsidR="00EA43E5" w:rsidRPr="009A6649" w:rsidRDefault="00742E2C" w:rsidP="009A6649">
      <w:pPr>
        <w:numPr>
          <w:ilvl w:val="0"/>
          <w:numId w:val="1"/>
        </w:numPr>
        <w:tabs>
          <w:tab w:val="clear" w:pos="737"/>
        </w:tabs>
        <w:ind w:left="991" w:hangingChars="413" w:hanging="991"/>
        <w:jc w:val="both"/>
        <w:rPr>
          <w:rFonts w:eastAsia="標楷體"/>
          <w:szCs w:val="24"/>
        </w:rPr>
      </w:pPr>
      <w:r w:rsidRPr="00E73081">
        <w:rPr>
          <w:noProof/>
        </w:rPr>
        <mc:AlternateContent>
          <mc:Choice Requires="wps">
            <w:drawing>
              <wp:anchor distT="0" distB="0" distL="114300" distR="114300" simplePos="0" relativeHeight="251561472" behindDoc="0" locked="0" layoutInCell="1" allowOverlap="1" wp14:anchorId="00E0B893" wp14:editId="48158CE2">
                <wp:simplePos x="0" y="0"/>
                <wp:positionH relativeFrom="column">
                  <wp:posOffset>5833745</wp:posOffset>
                </wp:positionH>
                <wp:positionV relativeFrom="paragraph">
                  <wp:posOffset>284480</wp:posOffset>
                </wp:positionV>
                <wp:extent cx="327025" cy="302260"/>
                <wp:effectExtent l="0" t="0" r="0" b="2540"/>
                <wp:wrapNone/>
                <wp:docPr id="130" name="文字方塊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7025" cy="30226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8A58D2" w:rsidRDefault="008A58D2" w:rsidP="00E73081">
                            <w:pPr>
                              <w:pStyle w:val="Web"/>
                              <w:spacing w:before="0" w:beforeAutospacing="0" w:after="0" w:afterAutospacing="0"/>
                            </w:pPr>
                            <w:r>
                              <w:rPr>
                                <w:rFonts w:ascii="Times New Roman" w:hAnsi="Times New Roman"/>
                                <w:i/>
                                <w:iCs/>
                              </w:rPr>
                              <w:t>I</w:t>
                            </w:r>
                          </w:p>
                        </w:txbxContent>
                      </wps:txbx>
                      <wps:bodyPr rot="0" spcFirstLastPara="0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15" o:spid="_x0000_s1116" type="#_x0000_t202" style="position:absolute;left:0;text-align:left;margin-left:459.35pt;margin-top:22.4pt;width:25.75pt;height:23.8pt;z-index:251561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" filled="f" stroked="f" strokeweight=".5pt">
                <v:textbox>
                  <w:txbxContent>
                    <w:p w:rsidR="008A58D2" w:rsidRDefault="008A58D2" w:rsidP="00E73081">
                      <w:pPr>
                        <w:pStyle w:val="Web"/>
                        <w:spacing w:before="0" w:beforeAutospacing="0" w:after="0" w:afterAutospacing="0"/>
                      </w:pPr>
                      <w:r>
                        <w:rPr>
                          <w:rFonts w:ascii="Times New Roman" w:hAnsi="Times New Roman"/>
                          <w:i/>
                          <w:iCs/>
                        </w:rPr>
                        <w:t>I</w:t>
                      </w:r>
                    </w:p>
                  </w:txbxContent>
                </v:textbox>
              </v:shape>
            </w:pict>
          </mc:Fallback>
        </mc:AlternateContent>
      </w:r>
      <w:r w:rsidRPr="00E73081">
        <w:rPr>
          <w:noProof/>
        </w:rPr>
        <mc:AlternateContent>
          <mc:Choice Requires="wps">
            <w:drawing>
              <wp:anchor distT="0" distB="0" distL="114300" distR="114300" simplePos="0" relativeHeight="251566592" behindDoc="0" locked="0" layoutInCell="1" allowOverlap="1" wp14:anchorId="05B200D6" wp14:editId="18D6D21C">
                <wp:simplePos x="0" y="0"/>
                <wp:positionH relativeFrom="column">
                  <wp:posOffset>6294755</wp:posOffset>
                </wp:positionH>
                <wp:positionV relativeFrom="paragraph">
                  <wp:posOffset>734060</wp:posOffset>
                </wp:positionV>
                <wp:extent cx="327025" cy="302260"/>
                <wp:effectExtent l="0" t="0" r="0" b="2540"/>
                <wp:wrapNone/>
                <wp:docPr id="131" name="文字方塊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7025" cy="30226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8A58D2" w:rsidRDefault="008A58D2" w:rsidP="00E73081">
                            <w:pPr>
                              <w:pStyle w:val="Web"/>
                              <w:spacing w:before="0" w:beforeAutospacing="0" w:after="0" w:afterAutospacing="0"/>
                            </w:pPr>
                            <w:r>
                              <w:rPr>
                                <w:rFonts w:ascii="Times New Roman" w:hAnsi="Times New Roman"/>
                                <w:i/>
                                <w:iCs/>
                              </w:rPr>
                              <w:t>i</w:t>
                            </w:r>
                          </w:p>
                        </w:txbxContent>
                      </wps:txbx>
                      <wps:bodyPr rot="0" spcFirstLastPara="0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117" type="#_x0000_t202" style="position:absolute;left:0;text-align:left;margin-left:495.65pt;margin-top:57.8pt;width:25.75pt;height:23.8pt;z-index:2515665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" filled="f" stroked="f" strokeweight=".5pt">
                <v:textbox>
                  <w:txbxContent>
                    <w:p w:rsidR="008A58D2" w:rsidRDefault="008A58D2" w:rsidP="00E73081">
                      <w:pPr>
                        <w:pStyle w:val="Web"/>
                        <w:spacing w:before="0" w:beforeAutospacing="0" w:after="0" w:afterAutospacing="0"/>
                      </w:pPr>
                      <w:r>
                        <w:rPr>
                          <w:rFonts w:ascii="Times New Roman" w:hAnsi="Times New Roman"/>
                          <w:i/>
                          <w:iCs/>
                        </w:rPr>
                        <w:t>i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51232" behindDoc="0" locked="0" layoutInCell="1" allowOverlap="1" wp14:anchorId="044730C7" wp14:editId="3A26E30A">
                <wp:simplePos x="0" y="0"/>
                <wp:positionH relativeFrom="column">
                  <wp:posOffset>5829300</wp:posOffset>
                </wp:positionH>
                <wp:positionV relativeFrom="paragraph">
                  <wp:posOffset>342265</wp:posOffset>
                </wp:positionV>
                <wp:extent cx="675640" cy="1056005"/>
                <wp:effectExtent l="76200" t="38100" r="10160" b="10795"/>
                <wp:wrapNone/>
                <wp:docPr id="125" name="群組 12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75640" cy="1056005"/>
                          <a:chOff x="0" y="0"/>
                          <a:chExt cx="676141" cy="1056068"/>
                        </a:xfrm>
                      </wpg:grpSpPr>
                      <wps:wsp>
                        <wps:cNvPr id="127" name="橢圓 127"/>
                        <wps:cNvSpPr/>
                        <wps:spPr>
                          <a:xfrm>
                            <a:off x="167426" y="264017"/>
                            <a:ext cx="508715" cy="502276"/>
                          </a:xfrm>
                          <a:prstGeom prst="ellipse">
                            <a:avLst/>
                          </a:prstGeom>
                          <a:noFill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8" name="直線單箭頭接點 128"/>
                        <wps:cNvCnPr/>
                        <wps:spPr>
                          <a:xfrm flipV="1">
                            <a:off x="0" y="0"/>
                            <a:ext cx="0" cy="1056068"/>
                          </a:xfrm>
                          <a:prstGeom prst="straightConnector1">
                            <a:avLst/>
                          </a:prstGeom>
                          <a:ln w="19050"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群組 125" o:spid="_x0000_s1026" style="position:absolute;margin-left:459pt;margin-top:26.95pt;width:53.2pt;height:83.15pt;z-index:251551232" coordsize="6761,105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">
                <v:oval id="橢圓 127" o:spid="_x0000_s1027" style="position:absolute;left:1674;top:2640;width:5087;height:502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mzuWsAA&#10;AADcAAAADwAAAGRycy9kb3ducmV2LnhtbERPTYvCMBC9C/sfwix409QiKl3T4gqCJ0FXkL0NzdgW&#10;k0lpsrb+eyMIe5vH+5x1MVgj7tT5xrGC2TQBQVw63XCl4Pyzm6xA+ICs0TgmBQ/yUOQfozVm2vV8&#10;pPspVCKGsM9QQR1Cm0npy5os+qlriSN3dZ3FEGFXSd1hH8OtkWmSLKTFhmNDjS1taypvpz+rYL63&#10;84N5HHv+3RnD2/Ril98Xpcafw+YLRKAh/Ivf7r2O89MlvJ6JF8j8C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mzuWsAAAADcAAAADwAAAAAAAAAAAAAAAACYAgAAZHJzL2Rvd25y&#10;ZXYueG1sUEsFBgAAAAAEAAQA9QAAAIUDAAAAAA==&#10;" filled="f" strokecolor="#243f60 [1604]" strokeweight="2pt"/>
                <v:shape id="直線單箭頭接點 128" o:spid="_x0000_s1028" type="#_x0000_t32" style="position:absolute;width:0;height:1056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IpMOscAAADcAAAADwAAAGRycy9kb3ducmV2LnhtbESPzU7DQAyE70i8w8pI3OiGVFQodFvR&#10;n4heKjWlHLhZWZMEst4ou6Tp29cHJG62Zjzzeb4cXasG6kPj2cDjJAFFXHrbcGXg9J4/PIMKEdli&#10;65kMXCjAcnF7M8fM+jMXNBxjpSSEQ4YG6hi7TOtQ1uQwTHxHLNqX7x1GWftK2x7PEu5anSbJTDts&#10;WBpq7GhdU/lz/HUG0hyn+We3f/tYz4qheNqcvleHrTH3d+PrC6hIY/w3/13vrOCnQivPyAR6cQU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Yikw6xwAAANwAAAAPAAAAAAAA&#10;AAAAAAAAAKECAABkcnMvZG93bnJldi54bWxQSwUGAAAAAAQABAD5AAAAlQMAAAAA&#10;" strokecolor="#4579b8 [3044]" strokeweight="1.5pt">
                  <v:stroke endarrow="classic"/>
                </v:shape>
              </v:group>
            </w:pict>
          </mc:Fallback>
        </mc:AlternateContent>
      </w:r>
      <w:r w:rsidR="002637AC" w:rsidRPr="002637AC">
        <w:rPr>
          <w:noProof/>
        </w:rPr>
        <mc:AlternateContent>
          <mc:Choice Requires="wps">
            <w:drawing>
              <wp:anchor distT="0" distB="0" distL="114300" distR="114300" simplePos="0" relativeHeight="251556352" behindDoc="0" locked="0" layoutInCell="1" allowOverlap="1" wp14:anchorId="7859A5E3" wp14:editId="223DF18C">
                <wp:simplePos x="0" y="0"/>
                <wp:positionH relativeFrom="margin">
                  <wp:posOffset>6042355</wp:posOffset>
                </wp:positionH>
                <wp:positionV relativeFrom="paragraph">
                  <wp:posOffset>1135050</wp:posOffset>
                </wp:positionV>
                <wp:extent cx="446227" cy="228600"/>
                <wp:effectExtent l="0" t="0" r="11430" b="0"/>
                <wp:wrapNone/>
                <wp:docPr id="122" name="Text Box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6227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58D2" w:rsidRPr="00A10499" w:rsidRDefault="008A58D2" w:rsidP="002637AC">
                            <w:pPr>
                              <w:pStyle w:val="Web"/>
                              <w:spacing w:before="0" w:beforeAutospacing="0" w:after="0" w:afterAutospacing="0"/>
                              <w:rPr>
                                <w:rFonts w:ascii="Times New Roman" w:eastAsia="標楷體" w:hAnsi="標楷體"/>
                                <w:kern w:val="2"/>
                              </w:rPr>
                            </w:pPr>
                            <w:r w:rsidRPr="00A10499">
                              <w:rPr>
                                <w:rFonts w:ascii="Times New Roman" w:eastAsia="標楷體" w:hAnsi="標楷體" w:hint="eastAsia"/>
                                <w:kern w:val="2"/>
                              </w:rPr>
                              <w:t>圖</w:t>
                            </w:r>
                            <w:r w:rsidRPr="00A10499">
                              <w:rPr>
                                <w:rFonts w:ascii="Times New Roman" w:eastAsia="標楷體" w:hAnsi="Times New Roman" w:cs="Times New Roman"/>
                                <w:kern w:val="2"/>
                              </w:rPr>
                              <w:t>(</w:t>
                            </w:r>
                            <w:r>
                              <w:rPr>
                                <w:rFonts w:ascii="Times New Roman" w:eastAsia="標楷體" w:hAnsi="標楷體" w:hint="eastAsia"/>
                                <w:kern w:val="2"/>
                              </w:rPr>
                              <w:t>九</w:t>
                            </w:r>
                            <w:r w:rsidRPr="00A10499">
                              <w:rPr>
                                <w:rFonts w:ascii="Times New Roman" w:eastAsia="標楷體" w:hAnsi="Times New Roman" w:cs="Times New Roman"/>
                                <w:kern w:val="2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_x0000_s1118" type="#_x0000_t202" style="position:absolute;left:0;text-align:left;margin-left:475.8pt;margin-top:89.35pt;width:35.15pt;height:18pt;z-index:251556352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" filled="f" stroked="f">
                <v:textbox inset="0,0,0,0">
                  <w:txbxContent>
                    <w:p w:rsidR="008A58D2" w:rsidRPr="00A10499" w:rsidRDefault="008A58D2" w:rsidP="002637AC">
                      <w:pPr>
                        <w:pStyle w:val="Web"/>
                        <w:spacing w:before="0" w:beforeAutospacing="0" w:after="0" w:afterAutospacing="0"/>
                        <w:rPr>
                          <w:rFonts w:ascii="Times New Roman" w:eastAsia="標楷體" w:hAnsi="標楷體"/>
                          <w:kern w:val="2"/>
                        </w:rPr>
                      </w:pPr>
                      <w:r w:rsidRPr="00A10499">
                        <w:rPr>
                          <w:rFonts w:ascii="Times New Roman" w:eastAsia="標楷體" w:hAnsi="標楷體" w:hint="eastAsia"/>
                          <w:kern w:val="2"/>
                        </w:rPr>
                        <w:t>圖</w:t>
                      </w:r>
                      <w:r w:rsidRPr="00A10499">
                        <w:rPr>
                          <w:rFonts w:ascii="Times New Roman" w:eastAsia="標楷體" w:hAnsi="Times New Roman" w:cs="Times New Roman"/>
                          <w:kern w:val="2"/>
                        </w:rPr>
                        <w:t>(</w:t>
                      </w:r>
                      <w:r>
                        <w:rPr>
                          <w:rFonts w:ascii="Times New Roman" w:eastAsia="標楷體" w:hAnsi="標楷體" w:hint="eastAsia"/>
                          <w:kern w:val="2"/>
                        </w:rPr>
                        <w:t>九</w:t>
                      </w:r>
                      <w:r w:rsidRPr="00A10499">
                        <w:rPr>
                          <w:rFonts w:ascii="Times New Roman" w:eastAsia="標楷體" w:hAnsi="Times New Roman" w:cs="Times New Roman"/>
                          <w:kern w:val="2"/>
                        </w:rPr>
                        <w:t>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2637AC" w:rsidRPr="00EA43E5">
        <w:rPr>
          <w:rFonts w:eastAsia="標楷體"/>
        </w:rPr>
        <w:t>如圖</w:t>
      </w:r>
      <w:r w:rsidR="002637AC" w:rsidRPr="00EA43E5">
        <w:rPr>
          <w:rFonts w:eastAsia="標楷體" w:hint="eastAsia"/>
          <w:szCs w:val="24"/>
        </w:rPr>
        <w:t>(</w:t>
      </w:r>
      <w:r w:rsidR="000A3E0D" w:rsidRPr="00EA43E5">
        <w:rPr>
          <w:rFonts w:eastAsia="標楷體" w:hint="eastAsia"/>
          <w:szCs w:val="24"/>
        </w:rPr>
        <w:t>九</w:t>
      </w:r>
      <w:r w:rsidR="002637AC" w:rsidRPr="00EA43E5">
        <w:rPr>
          <w:rFonts w:eastAsia="標楷體" w:hint="eastAsia"/>
          <w:szCs w:val="24"/>
        </w:rPr>
        <w:t>)</w:t>
      </w:r>
      <w:r w:rsidR="002637AC" w:rsidRPr="00EA43E5">
        <w:rPr>
          <w:rFonts w:eastAsia="標楷體"/>
        </w:rPr>
        <w:t>所示，一</w:t>
      </w:r>
      <w:r w:rsidR="00E73081" w:rsidRPr="00EA43E5">
        <w:rPr>
          <w:rFonts w:eastAsia="標楷體" w:hint="eastAsia"/>
        </w:rPr>
        <w:t>固定</w:t>
      </w:r>
      <w:r w:rsidR="002637AC" w:rsidRPr="00EA43E5">
        <w:rPr>
          <w:rFonts w:eastAsia="標楷體"/>
        </w:rPr>
        <w:t>長直導線</w:t>
      </w:r>
      <w:r w:rsidR="002637AC" w:rsidRPr="00EA43E5">
        <w:rPr>
          <w:rFonts w:eastAsia="標楷體" w:hint="eastAsia"/>
        </w:rPr>
        <w:t>通電流</w:t>
      </w:r>
      <w:r w:rsidR="002637AC" w:rsidRPr="00EA43E5">
        <w:rPr>
          <w:rFonts w:eastAsia="標楷體" w:hint="eastAsia"/>
          <w:i/>
        </w:rPr>
        <w:t>I</w:t>
      </w:r>
      <w:r w:rsidR="002637AC" w:rsidRPr="00EA43E5">
        <w:rPr>
          <w:rFonts w:eastAsia="標楷體" w:hint="eastAsia"/>
        </w:rPr>
        <w:t>，右</w:t>
      </w:r>
      <w:r w:rsidR="002637AC" w:rsidRPr="00EA43E5">
        <w:rPr>
          <w:rFonts w:eastAsia="標楷體"/>
        </w:rPr>
        <w:t>側</w:t>
      </w:r>
      <w:r w:rsidR="002637AC" w:rsidRPr="00EA43E5">
        <w:rPr>
          <w:rFonts w:eastAsia="標楷體" w:hint="eastAsia"/>
        </w:rPr>
        <w:t>有一圓</w:t>
      </w:r>
      <w:r w:rsidR="002637AC" w:rsidRPr="00EA43E5">
        <w:rPr>
          <w:rFonts w:eastAsia="標楷體"/>
        </w:rPr>
        <w:t>形線圈</w:t>
      </w:r>
      <w:r>
        <w:rPr>
          <w:rFonts w:eastAsia="標楷體" w:hint="eastAsia"/>
        </w:rPr>
        <w:t>，則當線圈作以下各種運動及導線電流作以下變化時，於</w:t>
      </w:r>
      <w:r w:rsidR="002637AC" w:rsidRPr="00EA43E5">
        <w:rPr>
          <w:rFonts w:eastAsia="標楷體" w:hint="eastAsia"/>
        </w:rPr>
        <w:t>該圓形線圈</w:t>
      </w:r>
      <w:r w:rsidR="00E73081" w:rsidRPr="00EA43E5">
        <w:rPr>
          <w:rFonts w:eastAsia="標楷體" w:hint="eastAsia"/>
        </w:rPr>
        <w:t>上產生之應電流</w:t>
      </w:r>
      <w:r w:rsidR="00E73081" w:rsidRPr="00EA43E5">
        <w:rPr>
          <w:rFonts w:eastAsia="標楷體" w:hint="eastAsia"/>
          <w:i/>
        </w:rPr>
        <w:t>i</w:t>
      </w:r>
      <w:r w:rsidR="00E73081" w:rsidRPr="00EA43E5">
        <w:rPr>
          <w:rFonts w:eastAsia="標楷體" w:hint="eastAsia"/>
        </w:rPr>
        <w:t>的</w:t>
      </w:r>
      <w:r w:rsidR="002637AC" w:rsidRPr="00EA43E5">
        <w:rPr>
          <w:rFonts w:eastAsia="標楷體"/>
        </w:rPr>
        <w:t>方向</w:t>
      </w:r>
      <w:r w:rsidR="00350A3B" w:rsidRPr="00EA43E5">
        <w:rPr>
          <w:rFonts w:eastAsia="標楷體" w:hint="eastAsia"/>
        </w:rPr>
        <w:t>何者正確</w:t>
      </w:r>
      <w:r w:rsidR="002637AC" w:rsidRPr="00EA43E5">
        <w:rPr>
          <w:rFonts w:eastAsia="標楷體"/>
        </w:rPr>
        <w:t xml:space="preserve">？　</w:t>
      </w:r>
      <w:r w:rsidR="002637AC" w:rsidRPr="00EA43E5">
        <w:rPr>
          <w:rFonts w:eastAsia="標楷體"/>
        </w:rPr>
        <w:br/>
        <w:t>(A)</w:t>
      </w:r>
      <w:r w:rsidRPr="00EA43E5">
        <w:rPr>
          <w:rFonts w:eastAsia="標楷體" w:hint="eastAsia"/>
        </w:rPr>
        <w:t>線圈</w:t>
      </w:r>
      <w:r>
        <w:rPr>
          <w:rFonts w:eastAsia="標楷體" w:hint="eastAsia"/>
        </w:rPr>
        <w:t>固定</w:t>
      </w:r>
      <w:r w:rsidRPr="00EA43E5">
        <w:rPr>
          <w:rFonts w:eastAsia="標楷體" w:hint="eastAsia"/>
        </w:rPr>
        <w:t>不移動</w:t>
      </w:r>
      <w:r>
        <w:rPr>
          <w:rFonts w:eastAsia="標楷體" w:hint="eastAsia"/>
        </w:rPr>
        <w:t>且導線電流</w:t>
      </w:r>
      <w:r w:rsidR="00E73081" w:rsidRPr="00EA43E5">
        <w:rPr>
          <w:rFonts w:eastAsia="標楷體" w:hint="eastAsia"/>
          <w:i/>
        </w:rPr>
        <w:t>I</w:t>
      </w:r>
      <w:r w:rsidR="00E73081" w:rsidRPr="00EA43E5">
        <w:rPr>
          <w:rFonts w:eastAsia="標楷體" w:hint="eastAsia"/>
        </w:rPr>
        <w:t>隨時間而增大，</w:t>
      </w:r>
      <w:r>
        <w:rPr>
          <w:rFonts w:eastAsia="標楷體" w:hint="eastAsia"/>
        </w:rPr>
        <w:t>產生的</w:t>
      </w:r>
      <w:r w:rsidR="00E73081" w:rsidRPr="00EA43E5">
        <w:rPr>
          <w:rFonts w:eastAsia="標楷體" w:hint="eastAsia"/>
          <w:i/>
        </w:rPr>
        <w:t>i</w:t>
      </w:r>
      <w:r w:rsidR="00E73081" w:rsidRPr="00EA43E5">
        <w:rPr>
          <w:rFonts w:eastAsia="標楷體" w:hint="eastAsia"/>
        </w:rPr>
        <w:t>為順時針方向</w:t>
      </w:r>
      <w:r w:rsidR="002637AC" w:rsidRPr="00EA43E5">
        <w:rPr>
          <w:rFonts w:eastAsia="標楷體"/>
        </w:rPr>
        <w:t xml:space="preserve">　</w:t>
      </w:r>
      <w:r w:rsidR="002637AC" w:rsidRPr="00EA43E5">
        <w:rPr>
          <w:rFonts w:eastAsia="標楷體"/>
        </w:rPr>
        <w:br/>
        <w:t>(B)</w:t>
      </w:r>
      <w:r w:rsidRPr="00EA43E5">
        <w:rPr>
          <w:rFonts w:eastAsia="標楷體" w:hint="eastAsia"/>
        </w:rPr>
        <w:t>線圈向上移</w:t>
      </w:r>
      <w:r>
        <w:rPr>
          <w:rFonts w:eastAsia="標楷體" w:hint="eastAsia"/>
        </w:rPr>
        <w:t>且導線電流</w:t>
      </w:r>
      <w:r w:rsidR="00E73081" w:rsidRPr="00EA43E5">
        <w:rPr>
          <w:rFonts w:eastAsia="標楷體" w:hint="eastAsia"/>
          <w:i/>
        </w:rPr>
        <w:t>I</w:t>
      </w:r>
      <w:r w:rsidR="00E73081" w:rsidRPr="00EA43E5">
        <w:rPr>
          <w:rFonts w:eastAsia="標楷體" w:hint="eastAsia"/>
        </w:rPr>
        <w:t>不變，</w:t>
      </w:r>
      <w:r>
        <w:rPr>
          <w:rFonts w:eastAsia="標楷體" w:hint="eastAsia"/>
        </w:rPr>
        <w:t>產生的</w:t>
      </w:r>
      <w:r w:rsidR="00E73081" w:rsidRPr="00EA43E5">
        <w:rPr>
          <w:rFonts w:eastAsia="標楷體" w:hint="eastAsia"/>
          <w:i/>
        </w:rPr>
        <w:t>i</w:t>
      </w:r>
      <w:r w:rsidR="00E73081" w:rsidRPr="00EA43E5">
        <w:rPr>
          <w:rFonts w:eastAsia="標楷體" w:hint="eastAsia"/>
        </w:rPr>
        <w:t>為順時針方向</w:t>
      </w:r>
      <w:r w:rsidR="002637AC" w:rsidRPr="00EA43E5">
        <w:rPr>
          <w:rFonts w:eastAsia="標楷體"/>
        </w:rPr>
        <w:br/>
        <w:t>(C)</w:t>
      </w:r>
      <w:r w:rsidRPr="00EA43E5">
        <w:rPr>
          <w:rFonts w:eastAsia="標楷體" w:hint="eastAsia"/>
        </w:rPr>
        <w:t>線圈向右移</w:t>
      </w:r>
      <w:r>
        <w:rPr>
          <w:rFonts w:eastAsia="標楷體" w:hint="eastAsia"/>
        </w:rPr>
        <w:t>且導線電流</w:t>
      </w:r>
      <w:r w:rsidR="00E73081" w:rsidRPr="00EA43E5">
        <w:rPr>
          <w:rFonts w:eastAsia="標楷體" w:hint="eastAsia"/>
          <w:i/>
        </w:rPr>
        <w:t>I</w:t>
      </w:r>
      <w:r w:rsidR="00E73081" w:rsidRPr="00EA43E5">
        <w:rPr>
          <w:rFonts w:eastAsia="標楷體" w:hint="eastAsia"/>
        </w:rPr>
        <w:t>不變，</w:t>
      </w:r>
      <w:r>
        <w:rPr>
          <w:rFonts w:eastAsia="標楷體" w:hint="eastAsia"/>
        </w:rPr>
        <w:t>產生的</w:t>
      </w:r>
      <w:r w:rsidR="00E73081" w:rsidRPr="00EA43E5">
        <w:rPr>
          <w:rFonts w:eastAsia="標楷體" w:hint="eastAsia"/>
          <w:i/>
        </w:rPr>
        <w:t>i</w:t>
      </w:r>
      <w:r w:rsidR="00E73081" w:rsidRPr="00EA43E5">
        <w:rPr>
          <w:rFonts w:eastAsia="標楷體" w:hint="eastAsia"/>
        </w:rPr>
        <w:t>為順時針方向</w:t>
      </w:r>
      <w:r w:rsidR="002637AC" w:rsidRPr="00EA43E5">
        <w:rPr>
          <w:rFonts w:eastAsia="標楷體"/>
        </w:rPr>
        <w:br/>
        <w:t>(D)</w:t>
      </w:r>
      <w:r w:rsidRPr="00EA43E5">
        <w:rPr>
          <w:rFonts w:eastAsia="標楷體" w:hint="eastAsia"/>
        </w:rPr>
        <w:t>線圈在原處順時針旋轉</w:t>
      </w:r>
      <w:r>
        <w:rPr>
          <w:rFonts w:eastAsia="標楷體" w:hint="eastAsia"/>
        </w:rPr>
        <w:t>且導線電流</w:t>
      </w:r>
      <w:r w:rsidR="00E73081" w:rsidRPr="00EA43E5">
        <w:rPr>
          <w:rFonts w:eastAsia="標楷體" w:hint="eastAsia"/>
          <w:i/>
        </w:rPr>
        <w:t>I</w:t>
      </w:r>
      <w:r w:rsidR="00E73081" w:rsidRPr="00EA43E5">
        <w:rPr>
          <w:rFonts w:eastAsia="標楷體" w:hint="eastAsia"/>
        </w:rPr>
        <w:t>不變，</w:t>
      </w:r>
      <w:r>
        <w:rPr>
          <w:rFonts w:eastAsia="標楷體" w:hint="eastAsia"/>
        </w:rPr>
        <w:t>產生的</w:t>
      </w:r>
      <w:r w:rsidR="00E73081" w:rsidRPr="00EA43E5">
        <w:rPr>
          <w:rFonts w:eastAsia="標楷體" w:hint="eastAsia"/>
          <w:i/>
        </w:rPr>
        <w:t>i</w:t>
      </w:r>
      <w:r w:rsidR="00E73081" w:rsidRPr="00EA43E5">
        <w:rPr>
          <w:rFonts w:eastAsia="標楷體" w:hint="eastAsia"/>
        </w:rPr>
        <w:t>為順時針方向</w:t>
      </w:r>
      <w:r w:rsidR="002637AC" w:rsidRPr="00EA43E5">
        <w:rPr>
          <w:rFonts w:eastAsia="標楷體"/>
        </w:rPr>
        <w:t>。</w:t>
      </w:r>
    </w:p>
    <w:p w:rsidR="00EA43E5" w:rsidRDefault="000A3E0D" w:rsidP="00EA43E5">
      <w:pPr>
        <w:numPr>
          <w:ilvl w:val="0"/>
          <w:numId w:val="1"/>
        </w:numPr>
        <w:tabs>
          <w:tab w:val="clear" w:pos="737"/>
        </w:tabs>
        <w:ind w:left="991" w:hangingChars="413" w:hanging="991"/>
        <w:jc w:val="both"/>
        <w:rPr>
          <w:rFonts w:eastAsia="標楷體"/>
          <w:szCs w:val="24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533824" behindDoc="0" locked="0" layoutInCell="1" allowOverlap="1" wp14:anchorId="1F0B7F88" wp14:editId="17283B1B">
                <wp:simplePos x="0" y="0"/>
                <wp:positionH relativeFrom="margin">
                  <wp:posOffset>6094501</wp:posOffset>
                </wp:positionH>
                <wp:positionV relativeFrom="paragraph">
                  <wp:posOffset>1412723</wp:posOffset>
                </wp:positionV>
                <wp:extent cx="445186" cy="228600"/>
                <wp:effectExtent l="0" t="0" r="12065" b="0"/>
                <wp:wrapNone/>
                <wp:docPr id="90" name="Text Box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5186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58D2" w:rsidRPr="00A10499" w:rsidRDefault="008A58D2" w:rsidP="007667B9">
                            <w:pPr>
                              <w:pStyle w:val="Web"/>
                              <w:spacing w:before="0" w:beforeAutospacing="0" w:after="0" w:afterAutospacing="0"/>
                              <w:rPr>
                                <w:rFonts w:ascii="Times New Roman" w:eastAsia="標楷體" w:hAnsi="標楷體"/>
                                <w:kern w:val="2"/>
                              </w:rPr>
                            </w:pPr>
                            <w:r w:rsidRPr="00A10499">
                              <w:rPr>
                                <w:rFonts w:ascii="Times New Roman" w:eastAsia="標楷體" w:hAnsi="標楷體" w:hint="eastAsia"/>
                                <w:kern w:val="2"/>
                              </w:rPr>
                              <w:t>圖</w:t>
                            </w:r>
                            <w:r w:rsidRPr="00A10499">
                              <w:rPr>
                                <w:rFonts w:ascii="Times New Roman" w:eastAsia="標楷體" w:hAnsi="Times New Roman" w:cs="Times New Roman"/>
                                <w:kern w:val="2"/>
                              </w:rPr>
                              <w:t>(</w:t>
                            </w:r>
                            <w:r>
                              <w:rPr>
                                <w:rFonts w:ascii="Times New Roman" w:eastAsia="標楷體" w:hAnsi="標楷體" w:hint="eastAsia"/>
                                <w:kern w:val="2"/>
                              </w:rPr>
                              <w:t>十</w:t>
                            </w:r>
                            <w:r w:rsidRPr="00A10499">
                              <w:rPr>
                                <w:rFonts w:ascii="Times New Roman" w:eastAsia="標楷體" w:hAnsi="Times New Roman" w:cs="Times New Roman"/>
                                <w:kern w:val="2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_x0000_s1119" type="#_x0000_t202" style="position:absolute;left:0;text-align:left;margin-left:479.9pt;margin-top:111.25pt;width:35.05pt;height:18pt;z-index:251533824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" filled="f" stroked="f">
                <v:textbox inset="0,0,0,0">
                  <w:txbxContent>
                    <w:p w:rsidR="008A58D2" w:rsidRPr="00A10499" w:rsidRDefault="008A58D2" w:rsidP="007667B9">
                      <w:pPr>
                        <w:pStyle w:val="Web"/>
                        <w:spacing w:before="0" w:beforeAutospacing="0" w:after="0" w:afterAutospacing="0"/>
                        <w:rPr>
                          <w:rFonts w:ascii="Times New Roman" w:eastAsia="標楷體" w:hAnsi="標楷體"/>
                          <w:kern w:val="2"/>
                        </w:rPr>
                      </w:pPr>
                      <w:r w:rsidRPr="00A10499">
                        <w:rPr>
                          <w:rFonts w:ascii="Times New Roman" w:eastAsia="標楷體" w:hAnsi="標楷體" w:hint="eastAsia"/>
                          <w:kern w:val="2"/>
                        </w:rPr>
                        <w:t>圖</w:t>
                      </w:r>
                      <w:r w:rsidRPr="00A10499">
                        <w:rPr>
                          <w:rFonts w:ascii="Times New Roman" w:eastAsia="標楷體" w:hAnsi="Times New Roman" w:cs="Times New Roman"/>
                          <w:kern w:val="2"/>
                        </w:rPr>
                        <w:t>(</w:t>
                      </w:r>
                      <w:r>
                        <w:rPr>
                          <w:rFonts w:ascii="Times New Roman" w:eastAsia="標楷體" w:hAnsi="標楷體" w:hint="eastAsia"/>
                          <w:kern w:val="2"/>
                        </w:rPr>
                        <w:t>十</w:t>
                      </w:r>
                      <w:r w:rsidRPr="00A10499">
                        <w:rPr>
                          <w:rFonts w:ascii="Times New Roman" w:eastAsia="標楷體" w:hAnsi="Times New Roman" w:cs="Times New Roman"/>
                          <w:kern w:val="2"/>
                        </w:rPr>
                        <w:t>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350A3B">
        <w:rPr>
          <w:noProof/>
        </w:rPr>
        <mc:AlternateContent>
          <mc:Choice Requires="wpg">
            <w:drawing>
              <wp:anchor distT="0" distB="0" distL="114300" distR="114300" simplePos="0" relativeHeight="251570688" behindDoc="0" locked="0" layoutInCell="1" allowOverlap="1" wp14:anchorId="7D704535" wp14:editId="571C109E">
                <wp:simplePos x="0" y="0"/>
                <wp:positionH relativeFrom="column">
                  <wp:posOffset>3219450</wp:posOffset>
                </wp:positionH>
                <wp:positionV relativeFrom="paragraph">
                  <wp:posOffset>742950</wp:posOffset>
                </wp:positionV>
                <wp:extent cx="2429510" cy="1060450"/>
                <wp:effectExtent l="0" t="0" r="8890" b="6350"/>
                <wp:wrapSquare wrapText="bothSides"/>
                <wp:docPr id="139" name="群組 13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429510" cy="1060450"/>
                          <a:chOff x="0" y="0"/>
                          <a:chExt cx="2298065" cy="979805"/>
                        </a:xfrm>
                      </wpg:grpSpPr>
                      <pic:pic xmlns:pic="http://schemas.openxmlformats.org/drawingml/2006/picture">
                        <pic:nvPicPr>
                          <pic:cNvPr id="132" name="圖片 132" descr="C:\Users\User\Pictures\未命名.jpg"/>
                          <pic:cNvPicPr>
                            <a:picLocks noChangeAspect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98065" cy="9798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138" name="直線接點 138"/>
                        <wps:cNvCnPr/>
                        <wps:spPr>
                          <a:xfrm>
                            <a:off x="826618" y="285293"/>
                            <a:ext cx="0" cy="117044"/>
                          </a:xfrm>
                          <a:prstGeom prst="line">
                            <a:avLst/>
                          </a:prstGeom>
                          <a:ln w="9525">
                            <a:solidFill>
                              <a:schemeClr val="tx1"/>
                            </a:solidFill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群組 139" o:spid="_x0000_s1026" style="position:absolute;margin-left:253.5pt;margin-top:58.5pt;width:191.3pt;height:83.5pt;z-index:251570688;mso-width-relative:margin;mso-height-relative:margin" coordsize="22980,9798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">
                <v:shape id="圖片 132" o:spid="_x0000_s1027" type="#_x0000_t75" style="position:absolute;width:22980;height:979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1O50zDAAAA3AAAAA8AAABkcnMvZG93bnJldi54bWxET0trwkAQvgv+h2UK3nRTBVtSN6E+24uF&#10;pj30OGSnSWh2NuyuMf57tyB4m4/vOat8MK3oyfnGsoLHWQKCuLS64UrB99d++gzCB2SNrWVScCEP&#10;eTYerTDV9syf1BehEjGEfYoK6hC6VEpf1mTQz2xHHLlf6wyGCF0ltcNzDDetnCfJUhpsODbU2NGm&#10;pvKvOBkFP8n+8jRsDmv+6E/uzRy3xY62Sk0ehtcXEIGGcBff3O86zl/M4f+ZeIHMrg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/U7nTMMAAADcAAAADwAAAAAAAAAAAAAAAACf&#10;AgAAZHJzL2Rvd25yZXYueG1sUEsFBgAAAAAEAAQA9wAAAI8DAAAAAA==&#10;">
                  <v:imagedata r:id="rId26" o:title="未命名"/>
                  <v:path arrowok="t"/>
                </v:shape>
                <v:line id="直線接點 138" o:spid="_x0000_s1028" style="position:absolute;visibility:visible;mso-wrap-style:square" from="8266,2852" to="8266,40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zrKw8cAAADcAAAADwAAAGRycy9kb3ducmV2LnhtbESPT2vDMAzF74N+B6PCbqvTjjUlrVtC&#10;obA/p3Ubu4pYTbLFcrDdNNunnw6D3iTe03s/bXaj69RAIbaeDcxnGSjiytuWawPvb4e7FaiYkC12&#10;nsnAD0XYbSc3Gyysv/ArDcdUKwnhWKCBJqW+0DpWDTmMM98Ti3bywWGSNdTaBrxIuOv0IsuW2mHL&#10;0tBgT/uGqu/j2RlYVc9foczLp/nDR5//DouX5eEzN+Z2OpZrUInGdDX/Xz9awb8XWnlGJtDb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rOsrDxwAAANwAAAAPAAAAAAAA&#10;AAAAAAAAAKECAABkcnMvZG93bnJldi54bWxQSwUGAAAAAAQABAD5AAAAlQMAAAAA&#10;" strokecolor="black [3213]"/>
                <w10:wrap type="square"/>
              </v:group>
            </w:pict>
          </mc:Fallback>
        </mc:AlternateContent>
      </w:r>
      <w:r w:rsidR="007667B9" w:rsidRPr="00EA43E5">
        <w:rPr>
          <w:rFonts w:eastAsia="標楷體"/>
          <w:szCs w:val="24"/>
        </w:rPr>
        <w:t>有一電磁感應裝置如圖</w:t>
      </w:r>
      <w:r w:rsidR="00F7083A" w:rsidRPr="00EA43E5">
        <w:rPr>
          <w:rFonts w:eastAsia="標楷體" w:hint="eastAsia"/>
          <w:szCs w:val="24"/>
        </w:rPr>
        <w:t>(</w:t>
      </w:r>
      <w:r w:rsidR="00E73081" w:rsidRPr="00EA43E5">
        <w:rPr>
          <w:rFonts w:eastAsia="標楷體" w:hint="eastAsia"/>
          <w:szCs w:val="24"/>
        </w:rPr>
        <w:t>十</w:t>
      </w:r>
      <w:r w:rsidR="00F7083A" w:rsidRPr="00EA43E5">
        <w:rPr>
          <w:rFonts w:eastAsia="標楷體" w:hint="eastAsia"/>
          <w:szCs w:val="24"/>
        </w:rPr>
        <w:t>)</w:t>
      </w:r>
      <w:r w:rsidR="007667B9" w:rsidRPr="00EA43E5">
        <w:rPr>
          <w:rFonts w:eastAsia="標楷體"/>
          <w:szCs w:val="24"/>
        </w:rPr>
        <w:t>所示。開始時，甲電路上的開關</w:t>
      </w:r>
      <w:r w:rsidR="007667B9" w:rsidRPr="00EA43E5">
        <w:rPr>
          <w:rFonts w:eastAsia="標楷體"/>
          <w:szCs w:val="24"/>
        </w:rPr>
        <w:t>T</w:t>
      </w:r>
      <w:r w:rsidR="007667B9" w:rsidRPr="00EA43E5">
        <w:rPr>
          <w:rFonts w:eastAsia="標楷體"/>
          <w:szCs w:val="24"/>
        </w:rPr>
        <w:t>是打開的，甲、乙兩電路上均無電流。按下開關</w:t>
      </w:r>
      <w:r w:rsidR="007667B9" w:rsidRPr="00EA43E5">
        <w:rPr>
          <w:rFonts w:eastAsia="標楷體"/>
          <w:szCs w:val="24"/>
        </w:rPr>
        <w:t>T</w:t>
      </w:r>
      <w:r w:rsidR="007667B9" w:rsidRPr="00EA43E5">
        <w:rPr>
          <w:rFonts w:eastAsia="標楷體"/>
          <w:szCs w:val="24"/>
        </w:rPr>
        <w:t>，將電路接通。當甲電路上的電流穩定後，若在軟鐵棒的兩端，電流產生的磁場遠大於地球磁場，則磁針</w:t>
      </w:r>
      <w:r w:rsidR="007667B9" w:rsidRPr="00EA43E5">
        <w:rPr>
          <w:rFonts w:eastAsia="標楷體"/>
          <w:szCs w:val="24"/>
        </w:rPr>
        <w:t>K</w:t>
      </w:r>
      <w:r w:rsidR="007667B9" w:rsidRPr="00EA43E5">
        <w:rPr>
          <w:rFonts w:eastAsia="標楷體"/>
          <w:szCs w:val="24"/>
        </w:rPr>
        <w:t>與</w:t>
      </w:r>
      <w:r w:rsidR="007667B9" w:rsidRPr="00EA43E5">
        <w:rPr>
          <w:rFonts w:eastAsia="標楷體"/>
          <w:szCs w:val="24"/>
        </w:rPr>
        <w:t>L</w:t>
      </w:r>
      <w:r w:rsidR="007667B9" w:rsidRPr="00EA43E5">
        <w:rPr>
          <w:rFonts w:eastAsia="標楷體"/>
          <w:szCs w:val="24"/>
        </w:rPr>
        <w:t>的</w:t>
      </w:r>
      <w:r w:rsidR="007667B9" w:rsidRPr="00EA43E5">
        <w:rPr>
          <w:rFonts w:eastAsia="標楷體"/>
          <w:szCs w:val="24"/>
        </w:rPr>
        <w:t>N</w:t>
      </w:r>
      <w:r w:rsidR="007667B9" w:rsidRPr="00EA43E5">
        <w:rPr>
          <w:rFonts w:eastAsia="標楷體"/>
          <w:szCs w:val="24"/>
        </w:rPr>
        <w:t>極會指向何方？</w:t>
      </w:r>
      <w:r w:rsidR="007667B9" w:rsidRPr="00EA43E5">
        <w:rPr>
          <w:rFonts w:eastAsia="標楷體"/>
          <w:szCs w:val="24"/>
        </w:rPr>
        <w:br/>
        <w:t>(A) K</w:t>
      </w:r>
      <w:r w:rsidR="007667B9" w:rsidRPr="00EA43E5">
        <w:rPr>
          <w:rFonts w:eastAsia="標楷體"/>
          <w:szCs w:val="24"/>
        </w:rPr>
        <w:t>向左，</w:t>
      </w:r>
      <w:r w:rsidR="007667B9" w:rsidRPr="00EA43E5">
        <w:rPr>
          <w:rFonts w:eastAsia="標楷體"/>
          <w:szCs w:val="24"/>
        </w:rPr>
        <w:t>L</w:t>
      </w:r>
      <w:r w:rsidR="007667B9" w:rsidRPr="00EA43E5">
        <w:rPr>
          <w:rFonts w:eastAsia="標楷體"/>
          <w:szCs w:val="24"/>
        </w:rPr>
        <w:t xml:space="preserve">向左　</w:t>
      </w:r>
      <w:r w:rsidR="007667B9" w:rsidRPr="00EA43E5">
        <w:rPr>
          <w:rFonts w:eastAsia="標楷體"/>
          <w:szCs w:val="24"/>
        </w:rPr>
        <w:br/>
      </w:r>
      <w:r w:rsidR="00F7083A" w:rsidRPr="00EA43E5">
        <w:rPr>
          <w:rFonts w:eastAsia="標楷體"/>
          <w:szCs w:val="24"/>
        </w:rPr>
        <w:br/>
      </w:r>
      <w:r w:rsidR="007667B9" w:rsidRPr="00EA43E5">
        <w:rPr>
          <w:rFonts w:eastAsia="標楷體"/>
          <w:szCs w:val="24"/>
        </w:rPr>
        <w:t>(B) K</w:t>
      </w:r>
      <w:r w:rsidR="007667B9" w:rsidRPr="00EA43E5">
        <w:rPr>
          <w:rFonts w:eastAsia="標楷體"/>
          <w:szCs w:val="24"/>
        </w:rPr>
        <w:t>向右，</w:t>
      </w:r>
      <w:r w:rsidR="007667B9" w:rsidRPr="00EA43E5">
        <w:rPr>
          <w:rFonts w:eastAsia="標楷體"/>
          <w:szCs w:val="24"/>
        </w:rPr>
        <w:t>L</w:t>
      </w:r>
      <w:r w:rsidR="007667B9" w:rsidRPr="00EA43E5">
        <w:rPr>
          <w:rFonts w:eastAsia="標楷體"/>
          <w:szCs w:val="24"/>
        </w:rPr>
        <w:t xml:space="preserve">向右　</w:t>
      </w:r>
      <w:r w:rsidR="007667B9" w:rsidRPr="00EA43E5">
        <w:rPr>
          <w:rFonts w:eastAsia="標楷體"/>
          <w:szCs w:val="24"/>
        </w:rPr>
        <w:br/>
      </w:r>
      <w:r w:rsidR="00F7083A" w:rsidRPr="00EA43E5">
        <w:rPr>
          <w:rFonts w:eastAsia="標楷體"/>
          <w:szCs w:val="24"/>
        </w:rPr>
        <w:br/>
      </w:r>
      <w:r w:rsidR="007667B9" w:rsidRPr="00EA43E5">
        <w:rPr>
          <w:rFonts w:eastAsia="標楷體"/>
          <w:szCs w:val="24"/>
        </w:rPr>
        <w:t>(C) K</w:t>
      </w:r>
      <w:r w:rsidR="007667B9" w:rsidRPr="00EA43E5">
        <w:rPr>
          <w:rFonts w:eastAsia="標楷體"/>
          <w:szCs w:val="24"/>
        </w:rPr>
        <w:t>向左，</w:t>
      </w:r>
      <w:r w:rsidR="007667B9" w:rsidRPr="00EA43E5">
        <w:rPr>
          <w:rFonts w:eastAsia="標楷體"/>
          <w:szCs w:val="24"/>
        </w:rPr>
        <w:t>L</w:t>
      </w:r>
      <w:r w:rsidR="007667B9" w:rsidRPr="00EA43E5">
        <w:rPr>
          <w:rFonts w:eastAsia="標楷體"/>
          <w:szCs w:val="24"/>
        </w:rPr>
        <w:t xml:space="preserve">向右　</w:t>
      </w:r>
      <w:r w:rsidR="007667B9" w:rsidRPr="00EA43E5">
        <w:rPr>
          <w:rFonts w:eastAsia="標楷體"/>
          <w:szCs w:val="24"/>
        </w:rPr>
        <w:br/>
      </w:r>
      <w:r w:rsidR="00F7083A" w:rsidRPr="00EA43E5">
        <w:rPr>
          <w:rFonts w:eastAsia="標楷體"/>
          <w:szCs w:val="24"/>
        </w:rPr>
        <w:br/>
      </w:r>
      <w:r w:rsidR="007667B9" w:rsidRPr="00EA43E5">
        <w:rPr>
          <w:rFonts w:eastAsia="標楷體"/>
          <w:szCs w:val="24"/>
        </w:rPr>
        <w:t>(D) K</w:t>
      </w:r>
      <w:r w:rsidR="007667B9" w:rsidRPr="00EA43E5">
        <w:rPr>
          <w:rFonts w:eastAsia="標楷體"/>
          <w:szCs w:val="24"/>
        </w:rPr>
        <w:t>向右，</w:t>
      </w:r>
      <w:r w:rsidR="007667B9" w:rsidRPr="00EA43E5">
        <w:rPr>
          <w:rFonts w:eastAsia="標楷體"/>
          <w:szCs w:val="24"/>
        </w:rPr>
        <w:t>L</w:t>
      </w:r>
      <w:r w:rsidR="007667B9" w:rsidRPr="00EA43E5">
        <w:rPr>
          <w:rFonts w:eastAsia="標楷體"/>
          <w:szCs w:val="24"/>
        </w:rPr>
        <w:t>向左。</w:t>
      </w:r>
    </w:p>
    <w:p w:rsidR="00EA43E5" w:rsidRDefault="00EA43E5" w:rsidP="00EA43E5">
      <w:pPr>
        <w:pStyle w:val="a3"/>
        <w:rPr>
          <w:rFonts w:eastAsia="標楷體"/>
          <w:szCs w:val="24"/>
        </w:rPr>
      </w:pPr>
    </w:p>
    <w:p w:rsidR="00EA43E5" w:rsidRDefault="007667B9" w:rsidP="00EA43E5">
      <w:pPr>
        <w:numPr>
          <w:ilvl w:val="0"/>
          <w:numId w:val="1"/>
        </w:numPr>
        <w:tabs>
          <w:tab w:val="clear" w:pos="737"/>
        </w:tabs>
        <w:ind w:left="991" w:hangingChars="413" w:hanging="991"/>
        <w:jc w:val="both"/>
        <w:rPr>
          <w:rFonts w:eastAsia="標楷體"/>
          <w:szCs w:val="24"/>
        </w:rPr>
      </w:pPr>
      <w:r w:rsidRPr="00EA43E5">
        <w:rPr>
          <w:rFonts w:eastAsia="標楷體"/>
          <w:szCs w:val="24"/>
        </w:rPr>
        <w:t>承</w:t>
      </w:r>
      <w:r w:rsidR="00F7083A" w:rsidRPr="00EA43E5">
        <w:rPr>
          <w:rFonts w:eastAsia="標楷體" w:hint="eastAsia"/>
          <w:szCs w:val="24"/>
        </w:rPr>
        <w:t>上</w:t>
      </w:r>
      <w:r w:rsidRPr="00EA43E5">
        <w:rPr>
          <w:rFonts w:eastAsia="標楷體"/>
          <w:szCs w:val="24"/>
        </w:rPr>
        <w:t>題，當甲電路中的電流穩定後，將開關</w:t>
      </w:r>
      <w:r w:rsidRPr="00EA43E5">
        <w:rPr>
          <w:rFonts w:eastAsia="標楷體"/>
          <w:szCs w:val="24"/>
        </w:rPr>
        <w:t>T</w:t>
      </w:r>
      <w:r w:rsidRPr="00EA43E5">
        <w:rPr>
          <w:rFonts w:eastAsia="標楷體"/>
          <w:szCs w:val="24"/>
        </w:rPr>
        <w:t>打開使甲電路成為斷路，則乙電路會出現下列哪一情形？</w:t>
      </w:r>
      <w:r w:rsidRPr="00EA43E5">
        <w:rPr>
          <w:rFonts w:eastAsia="標楷體"/>
          <w:szCs w:val="24"/>
        </w:rPr>
        <w:br/>
        <w:t>(A)</w:t>
      </w:r>
      <w:r w:rsidR="00350A3B" w:rsidRPr="00EA43E5">
        <w:rPr>
          <w:rFonts w:eastAsia="標楷體"/>
          <w:szCs w:val="24"/>
        </w:rPr>
        <w:t>出現瞬間電流，方向由</w:t>
      </w:r>
      <w:r w:rsidR="00350A3B" w:rsidRPr="00EA43E5">
        <w:rPr>
          <w:rFonts w:eastAsia="標楷體"/>
          <w:szCs w:val="24"/>
        </w:rPr>
        <w:t>a</w:t>
      </w:r>
      <w:r w:rsidR="00350A3B" w:rsidRPr="00EA43E5">
        <w:rPr>
          <w:rFonts w:eastAsia="標楷體"/>
          <w:szCs w:val="24"/>
        </w:rPr>
        <w:t>到</w:t>
      </w:r>
      <w:r w:rsidR="00350A3B" w:rsidRPr="00EA43E5">
        <w:rPr>
          <w:rFonts w:eastAsia="標楷體"/>
          <w:szCs w:val="24"/>
        </w:rPr>
        <w:t>b</w:t>
      </w:r>
      <w:r w:rsidRPr="00EA43E5">
        <w:rPr>
          <w:rFonts w:eastAsia="標楷體"/>
          <w:szCs w:val="24"/>
        </w:rPr>
        <w:t xml:space="preserve">　　　　　　　</w:t>
      </w:r>
      <w:r w:rsidRPr="00EA43E5">
        <w:rPr>
          <w:rFonts w:eastAsia="標楷體"/>
          <w:szCs w:val="24"/>
        </w:rPr>
        <w:t xml:space="preserve"> </w:t>
      </w:r>
      <w:r w:rsidR="00F7083A" w:rsidRPr="00EA43E5">
        <w:rPr>
          <w:rFonts w:eastAsia="標楷體"/>
          <w:szCs w:val="24"/>
        </w:rPr>
        <w:br/>
      </w:r>
      <w:r w:rsidRPr="00EA43E5">
        <w:rPr>
          <w:rFonts w:eastAsia="標楷體"/>
          <w:w w:val="30"/>
          <w:szCs w:val="24"/>
        </w:rPr>
        <w:t xml:space="preserve"> </w:t>
      </w:r>
      <w:r w:rsidRPr="00EA43E5">
        <w:rPr>
          <w:rFonts w:eastAsia="標楷體"/>
          <w:szCs w:val="24"/>
        </w:rPr>
        <w:t>(B)</w:t>
      </w:r>
      <w:r w:rsidR="00350A3B" w:rsidRPr="00EA43E5">
        <w:rPr>
          <w:rFonts w:eastAsia="標楷體"/>
          <w:szCs w:val="24"/>
        </w:rPr>
        <w:t>出現瞬間電流，方向由</w:t>
      </w:r>
      <w:r w:rsidR="00350A3B" w:rsidRPr="00EA43E5">
        <w:rPr>
          <w:rFonts w:eastAsia="標楷體"/>
          <w:szCs w:val="24"/>
        </w:rPr>
        <w:t>b</w:t>
      </w:r>
      <w:r w:rsidR="00350A3B" w:rsidRPr="00EA43E5">
        <w:rPr>
          <w:rFonts w:eastAsia="標楷體"/>
          <w:szCs w:val="24"/>
        </w:rPr>
        <w:t>到</w:t>
      </w:r>
      <w:r w:rsidR="00350A3B" w:rsidRPr="00EA43E5">
        <w:rPr>
          <w:rFonts w:eastAsia="標楷體"/>
          <w:szCs w:val="24"/>
        </w:rPr>
        <w:t>a</w:t>
      </w:r>
      <w:r w:rsidRPr="00EA43E5">
        <w:rPr>
          <w:rFonts w:eastAsia="標楷體"/>
          <w:szCs w:val="24"/>
        </w:rPr>
        <w:t xml:space="preserve">　</w:t>
      </w:r>
      <w:r w:rsidRPr="00EA43E5">
        <w:rPr>
          <w:rFonts w:eastAsia="標楷體"/>
          <w:szCs w:val="24"/>
        </w:rPr>
        <w:br/>
        <w:t>(C)</w:t>
      </w:r>
      <w:r w:rsidR="00350A3B" w:rsidRPr="00EA43E5">
        <w:rPr>
          <w:rFonts w:eastAsia="標楷體"/>
          <w:szCs w:val="24"/>
        </w:rPr>
        <w:t>一直有穩定的電流，方向由</w:t>
      </w:r>
      <w:r w:rsidR="00350A3B" w:rsidRPr="00EA43E5">
        <w:rPr>
          <w:rFonts w:eastAsia="標楷體"/>
          <w:szCs w:val="24"/>
        </w:rPr>
        <w:t>a</w:t>
      </w:r>
      <w:r w:rsidR="00350A3B" w:rsidRPr="00EA43E5">
        <w:rPr>
          <w:rFonts w:eastAsia="標楷體"/>
          <w:szCs w:val="24"/>
        </w:rPr>
        <w:t>到</w:t>
      </w:r>
      <w:r w:rsidR="00350A3B" w:rsidRPr="00EA43E5">
        <w:rPr>
          <w:rFonts w:eastAsia="標楷體"/>
          <w:szCs w:val="24"/>
        </w:rPr>
        <w:t>b</w:t>
      </w:r>
      <w:r w:rsidRPr="00EA43E5">
        <w:rPr>
          <w:rFonts w:eastAsia="標楷體"/>
          <w:szCs w:val="24"/>
        </w:rPr>
        <w:t xml:space="preserve">　</w:t>
      </w:r>
      <w:r w:rsidR="00F7083A" w:rsidRPr="00EA43E5">
        <w:rPr>
          <w:rFonts w:eastAsia="標楷體"/>
          <w:szCs w:val="24"/>
        </w:rPr>
        <w:br/>
      </w:r>
      <w:r w:rsidRPr="00EA43E5">
        <w:rPr>
          <w:rFonts w:eastAsia="標楷體"/>
          <w:szCs w:val="24"/>
        </w:rPr>
        <w:t>(D)</w:t>
      </w:r>
      <w:r w:rsidR="00350A3B" w:rsidRPr="00EA43E5">
        <w:rPr>
          <w:rFonts w:eastAsia="標楷體"/>
          <w:szCs w:val="24"/>
        </w:rPr>
        <w:t>一直有穩定的電流，方向由</w:t>
      </w:r>
      <w:r w:rsidR="00350A3B" w:rsidRPr="00EA43E5">
        <w:rPr>
          <w:rFonts w:eastAsia="標楷體"/>
          <w:szCs w:val="24"/>
        </w:rPr>
        <w:t>b</w:t>
      </w:r>
      <w:r w:rsidR="00350A3B" w:rsidRPr="00EA43E5">
        <w:rPr>
          <w:rFonts w:eastAsia="標楷體"/>
          <w:szCs w:val="24"/>
        </w:rPr>
        <w:t>到</w:t>
      </w:r>
      <w:r w:rsidR="00350A3B" w:rsidRPr="00EA43E5">
        <w:rPr>
          <w:rFonts w:eastAsia="標楷體"/>
          <w:szCs w:val="24"/>
        </w:rPr>
        <w:t>a</w:t>
      </w:r>
      <w:r w:rsidRPr="00EA43E5">
        <w:rPr>
          <w:rFonts w:eastAsia="標楷體"/>
          <w:szCs w:val="24"/>
        </w:rPr>
        <w:t>。</w:t>
      </w:r>
    </w:p>
    <w:p w:rsidR="00EA43E5" w:rsidRDefault="00EA43E5" w:rsidP="00EA43E5">
      <w:pPr>
        <w:pStyle w:val="a3"/>
        <w:rPr>
          <w:rFonts w:eastAsia="標楷體"/>
          <w:kern w:val="0"/>
          <w:szCs w:val="24"/>
        </w:rPr>
      </w:pPr>
    </w:p>
    <w:p w:rsidR="00EA43E5" w:rsidRPr="00A5366A" w:rsidRDefault="00B25B62" w:rsidP="00EA43E5">
      <w:pPr>
        <w:numPr>
          <w:ilvl w:val="0"/>
          <w:numId w:val="1"/>
        </w:numPr>
        <w:tabs>
          <w:tab w:val="clear" w:pos="737"/>
        </w:tabs>
        <w:ind w:left="991" w:hangingChars="413" w:hanging="991"/>
        <w:jc w:val="both"/>
        <w:rPr>
          <w:rFonts w:eastAsia="標楷體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576832" behindDoc="0" locked="0" layoutInCell="1" allowOverlap="1" wp14:anchorId="5E4944D9" wp14:editId="3BE30EC6">
                <wp:simplePos x="0" y="0"/>
                <wp:positionH relativeFrom="margin">
                  <wp:posOffset>5908040</wp:posOffset>
                </wp:positionH>
                <wp:positionV relativeFrom="paragraph">
                  <wp:posOffset>876935</wp:posOffset>
                </wp:positionV>
                <wp:extent cx="580390" cy="228600"/>
                <wp:effectExtent l="0" t="0" r="10160" b="0"/>
                <wp:wrapNone/>
                <wp:docPr id="11" name="Text Box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039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58D2" w:rsidRPr="00A10499" w:rsidRDefault="008A58D2" w:rsidP="00677E7A">
                            <w:pPr>
                              <w:pStyle w:val="Web"/>
                              <w:spacing w:before="0" w:beforeAutospacing="0" w:after="0" w:afterAutospacing="0"/>
                              <w:rPr>
                                <w:rFonts w:ascii="Times New Roman" w:eastAsia="標楷體" w:hAnsi="標楷體"/>
                                <w:kern w:val="2"/>
                              </w:rPr>
                            </w:pPr>
                            <w:r w:rsidRPr="00A10499">
                              <w:rPr>
                                <w:rFonts w:ascii="Times New Roman" w:eastAsia="標楷體" w:hAnsi="標楷體" w:hint="eastAsia"/>
                                <w:kern w:val="2"/>
                              </w:rPr>
                              <w:t>圖</w:t>
                            </w:r>
                            <w:r w:rsidRPr="00A10499">
                              <w:rPr>
                                <w:rFonts w:ascii="Times New Roman" w:eastAsia="標楷體" w:hAnsi="Times New Roman" w:cs="Times New Roman"/>
                                <w:kern w:val="2"/>
                              </w:rPr>
                              <w:t>(</w:t>
                            </w:r>
                            <w:r>
                              <w:rPr>
                                <w:rFonts w:ascii="Times New Roman" w:eastAsia="標楷體" w:hAnsi="標楷體" w:hint="eastAsia"/>
                                <w:kern w:val="2"/>
                              </w:rPr>
                              <w:t>十一</w:t>
                            </w:r>
                            <w:r w:rsidRPr="00A10499">
                              <w:rPr>
                                <w:rFonts w:ascii="Times New Roman" w:eastAsia="標楷體" w:hAnsi="Times New Roman" w:cs="Times New Roman"/>
                                <w:kern w:val="2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_x0000_s1120" type="#_x0000_t202" style="position:absolute;left:0;text-align:left;margin-left:465.2pt;margin-top:69.05pt;width:45.7pt;height:18pt;z-index:251576832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" filled="f" stroked="f">
                <v:textbox inset="0,0,0,0">
                  <w:txbxContent>
                    <w:p w:rsidR="008A58D2" w:rsidRPr="00A10499" w:rsidRDefault="008A58D2" w:rsidP="00677E7A">
                      <w:pPr>
                        <w:pStyle w:val="Web"/>
                        <w:spacing w:before="0" w:beforeAutospacing="0" w:after="0" w:afterAutospacing="0"/>
                        <w:rPr>
                          <w:rFonts w:ascii="Times New Roman" w:eastAsia="標楷體" w:hAnsi="標楷體"/>
                          <w:kern w:val="2"/>
                        </w:rPr>
                      </w:pPr>
                      <w:r w:rsidRPr="00A10499">
                        <w:rPr>
                          <w:rFonts w:ascii="Times New Roman" w:eastAsia="標楷體" w:hAnsi="標楷體" w:hint="eastAsia"/>
                          <w:kern w:val="2"/>
                        </w:rPr>
                        <w:t>圖</w:t>
                      </w:r>
                      <w:r w:rsidRPr="00A10499">
                        <w:rPr>
                          <w:rFonts w:ascii="Times New Roman" w:eastAsia="標楷體" w:hAnsi="Times New Roman" w:cs="Times New Roman"/>
                          <w:kern w:val="2"/>
                        </w:rPr>
                        <w:t>(</w:t>
                      </w:r>
                      <w:r>
                        <w:rPr>
                          <w:rFonts w:ascii="Times New Roman" w:eastAsia="標楷體" w:hAnsi="標楷體" w:hint="eastAsia"/>
                          <w:kern w:val="2"/>
                        </w:rPr>
                        <w:t>十一</w:t>
                      </w:r>
                      <w:r w:rsidRPr="00A10499">
                        <w:rPr>
                          <w:rFonts w:ascii="Times New Roman" w:eastAsia="標楷體" w:hAnsi="Times New Roman" w:cs="Times New Roman"/>
                          <w:kern w:val="2"/>
                        </w:rPr>
                        <w:t>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7C049C">
        <w:rPr>
          <w:rFonts w:ascii="新細明體" w:hAnsi="新細明體" w:cs="新細明體"/>
          <w:kern w:val="0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28.2pt;margin-top:25.9pt;width:109.2pt;height:70.85pt;z-index:251674624;mso-position-horizontal-relative:text;mso-position-vertical-relative:text">
            <v:imagedata r:id="rId27" o:title=""/>
            <w10:wrap type="square"/>
          </v:shape>
          <o:OLEObject Type="Embed" ProgID="Visio.Drawing.11" ShapeID="_x0000_s1026" DrawAspect="Content" ObjectID="_1639470293" r:id="rId28"/>
        </w:pict>
      </w:r>
      <w:r w:rsidR="00B523EF" w:rsidRPr="00EA43E5">
        <w:rPr>
          <w:rFonts w:eastAsia="標楷體"/>
          <w:kern w:val="0"/>
          <w:szCs w:val="24"/>
        </w:rPr>
        <w:t>圖</w:t>
      </w:r>
      <w:r w:rsidR="00B523EF" w:rsidRPr="00EA43E5">
        <w:rPr>
          <w:rFonts w:eastAsia="標楷體" w:hint="eastAsia"/>
          <w:kern w:val="0"/>
          <w:szCs w:val="24"/>
        </w:rPr>
        <w:t>(</w:t>
      </w:r>
      <w:r w:rsidR="00B523EF" w:rsidRPr="00EA43E5">
        <w:rPr>
          <w:rFonts w:eastAsia="標楷體" w:hint="eastAsia"/>
          <w:kern w:val="0"/>
          <w:szCs w:val="24"/>
        </w:rPr>
        <w:t>十一</w:t>
      </w:r>
      <w:r w:rsidR="00B523EF" w:rsidRPr="00EA43E5">
        <w:rPr>
          <w:rFonts w:eastAsia="標楷體" w:hint="eastAsia"/>
          <w:kern w:val="0"/>
          <w:szCs w:val="24"/>
        </w:rPr>
        <w:t>)</w:t>
      </w:r>
      <w:r w:rsidR="00B523EF" w:rsidRPr="00EA43E5">
        <w:rPr>
          <w:rFonts w:eastAsia="標楷體"/>
          <w:kern w:val="0"/>
          <w:szCs w:val="24"/>
        </w:rPr>
        <w:t>為一</w:t>
      </w:r>
      <w:r w:rsidR="00B523EF" w:rsidRPr="00EA43E5">
        <w:rPr>
          <w:rFonts w:eastAsia="標楷體" w:hint="eastAsia"/>
          <w:kern w:val="0"/>
          <w:szCs w:val="24"/>
        </w:rPr>
        <w:t>發電機</w:t>
      </w:r>
      <w:r w:rsidR="00B523EF" w:rsidRPr="00EA43E5">
        <w:rPr>
          <w:rFonts w:eastAsia="標楷體"/>
          <w:kern w:val="0"/>
          <w:szCs w:val="24"/>
        </w:rPr>
        <w:t>示意圖，若電樞順時針方向旋轉，則電流</w:t>
      </w:r>
      <w:r w:rsidR="00B523EF" w:rsidRPr="00EA43E5">
        <w:rPr>
          <w:rFonts w:eastAsia="標楷體" w:hint="eastAsia"/>
          <w:kern w:val="0"/>
          <w:szCs w:val="24"/>
        </w:rPr>
        <w:t>會</w:t>
      </w:r>
      <w:r w:rsidR="00B523EF" w:rsidRPr="00EA43E5">
        <w:rPr>
          <w:rFonts w:eastAsia="標楷體"/>
          <w:kern w:val="0"/>
          <w:szCs w:val="24"/>
        </w:rPr>
        <w:t>由哪一端流</w:t>
      </w:r>
      <w:r w:rsidR="00B523EF" w:rsidRPr="00EA43E5">
        <w:rPr>
          <w:rFonts w:eastAsia="標楷體" w:hint="eastAsia"/>
          <w:kern w:val="0"/>
          <w:szCs w:val="24"/>
        </w:rPr>
        <w:t>出</w:t>
      </w:r>
      <w:r w:rsidR="00B523EF" w:rsidRPr="00EA43E5">
        <w:rPr>
          <w:rFonts w:eastAsia="標楷體"/>
          <w:kern w:val="0"/>
          <w:szCs w:val="24"/>
        </w:rPr>
        <w:t xml:space="preserve">電樞？　</w:t>
      </w:r>
      <w:r w:rsidR="00B523EF" w:rsidRPr="00EA43E5">
        <w:rPr>
          <w:rFonts w:eastAsia="標楷體" w:hint="eastAsia"/>
          <w:kern w:val="0"/>
          <w:szCs w:val="24"/>
        </w:rPr>
        <w:br/>
      </w:r>
      <w:r w:rsidR="00B523EF" w:rsidRPr="00EA43E5">
        <w:rPr>
          <w:rFonts w:eastAsia="標楷體"/>
          <w:kern w:val="0"/>
          <w:szCs w:val="24"/>
        </w:rPr>
        <w:t>(A)</w:t>
      </w:r>
      <w:r w:rsidR="00B523EF" w:rsidRPr="00EA43E5">
        <w:rPr>
          <w:rFonts w:eastAsia="標楷體"/>
          <w:kern w:val="0"/>
          <w:szCs w:val="24"/>
        </w:rPr>
        <w:t xml:space="preserve">甲　</w:t>
      </w:r>
      <w:r w:rsidR="00677E7A" w:rsidRPr="00EA43E5">
        <w:rPr>
          <w:rFonts w:eastAsia="標楷體" w:hint="eastAsia"/>
          <w:kern w:val="0"/>
          <w:szCs w:val="24"/>
        </w:rPr>
        <w:br/>
      </w:r>
      <w:r w:rsidR="00677E7A" w:rsidRPr="00EA43E5">
        <w:rPr>
          <w:rFonts w:eastAsia="標楷體" w:hint="eastAsia"/>
          <w:kern w:val="0"/>
          <w:szCs w:val="24"/>
        </w:rPr>
        <w:br/>
      </w:r>
      <w:r w:rsidR="00B523EF" w:rsidRPr="00EA43E5">
        <w:rPr>
          <w:rFonts w:eastAsia="標楷體"/>
          <w:kern w:val="0"/>
          <w:szCs w:val="24"/>
        </w:rPr>
        <w:t>(B)</w:t>
      </w:r>
      <w:r w:rsidR="00B523EF" w:rsidRPr="00EA43E5">
        <w:rPr>
          <w:rFonts w:eastAsia="標楷體"/>
          <w:kern w:val="0"/>
          <w:szCs w:val="24"/>
        </w:rPr>
        <w:t xml:space="preserve">乙　</w:t>
      </w:r>
      <w:r w:rsidR="00677E7A" w:rsidRPr="00EA43E5">
        <w:rPr>
          <w:rFonts w:eastAsia="標楷體" w:hint="eastAsia"/>
          <w:kern w:val="0"/>
          <w:szCs w:val="24"/>
        </w:rPr>
        <w:br/>
      </w:r>
      <w:r w:rsidR="00677E7A" w:rsidRPr="00EA43E5">
        <w:rPr>
          <w:rFonts w:eastAsia="標楷體" w:hint="eastAsia"/>
          <w:kern w:val="0"/>
          <w:szCs w:val="24"/>
        </w:rPr>
        <w:br/>
      </w:r>
      <w:r w:rsidR="00B523EF" w:rsidRPr="00EA43E5">
        <w:rPr>
          <w:rFonts w:eastAsia="標楷體"/>
          <w:kern w:val="0"/>
          <w:szCs w:val="24"/>
        </w:rPr>
        <w:t>(C)</w:t>
      </w:r>
      <w:r w:rsidR="00677E7A" w:rsidRPr="00EA43E5">
        <w:rPr>
          <w:rFonts w:eastAsia="標楷體"/>
          <w:kern w:val="0"/>
          <w:szCs w:val="24"/>
        </w:rPr>
        <w:t>兩端</w:t>
      </w:r>
      <w:r w:rsidR="00B523EF" w:rsidRPr="00EA43E5">
        <w:rPr>
          <w:rFonts w:eastAsia="標楷體"/>
          <w:kern w:val="0"/>
          <w:szCs w:val="24"/>
        </w:rPr>
        <w:t>同時有</w:t>
      </w:r>
      <w:r w:rsidR="00677E7A" w:rsidRPr="00EA43E5">
        <w:rPr>
          <w:rFonts w:eastAsia="標楷體" w:hint="eastAsia"/>
          <w:kern w:val="0"/>
          <w:szCs w:val="24"/>
        </w:rPr>
        <w:t>電流流出</w:t>
      </w:r>
      <w:r w:rsidR="00B523EF" w:rsidRPr="00EA43E5">
        <w:rPr>
          <w:rFonts w:eastAsia="標楷體"/>
          <w:kern w:val="0"/>
          <w:szCs w:val="24"/>
        </w:rPr>
        <w:t xml:space="preserve">　</w:t>
      </w:r>
      <w:r w:rsidR="00677E7A" w:rsidRPr="00EA43E5">
        <w:rPr>
          <w:rFonts w:eastAsia="標楷體" w:hint="eastAsia"/>
          <w:kern w:val="0"/>
          <w:szCs w:val="24"/>
        </w:rPr>
        <w:br/>
      </w:r>
      <w:r w:rsidR="00677E7A" w:rsidRPr="00EA43E5">
        <w:rPr>
          <w:rFonts w:eastAsia="標楷體" w:hint="eastAsia"/>
          <w:kern w:val="0"/>
          <w:szCs w:val="24"/>
        </w:rPr>
        <w:br/>
      </w:r>
      <w:r w:rsidR="00B523EF" w:rsidRPr="00EA43E5">
        <w:rPr>
          <w:rFonts w:eastAsia="標楷體"/>
          <w:kern w:val="0"/>
          <w:szCs w:val="24"/>
        </w:rPr>
        <w:t>(D)</w:t>
      </w:r>
      <w:r w:rsidR="00B523EF" w:rsidRPr="00EA43E5">
        <w:rPr>
          <w:rFonts w:eastAsia="標楷體" w:hint="eastAsia"/>
          <w:kern w:val="0"/>
          <w:szCs w:val="24"/>
        </w:rPr>
        <w:t>此瞬間無電流</w:t>
      </w:r>
      <w:r w:rsidR="00B523EF" w:rsidRPr="00EA43E5">
        <w:rPr>
          <w:rFonts w:eastAsia="標楷體"/>
          <w:kern w:val="0"/>
          <w:szCs w:val="24"/>
        </w:rPr>
        <w:t>。</w:t>
      </w:r>
    </w:p>
    <w:p w:rsidR="00A5366A" w:rsidRDefault="00A5366A" w:rsidP="00A5366A">
      <w:pPr>
        <w:jc w:val="both"/>
        <w:rPr>
          <w:rFonts w:eastAsia="標楷體"/>
          <w:szCs w:val="24"/>
        </w:rPr>
      </w:pPr>
    </w:p>
    <w:p w:rsidR="00416C5B" w:rsidRDefault="002147F3" w:rsidP="00416C5B">
      <w:pPr>
        <w:numPr>
          <w:ilvl w:val="0"/>
          <w:numId w:val="1"/>
        </w:numPr>
        <w:tabs>
          <w:tab w:val="clear" w:pos="737"/>
        </w:tabs>
        <w:ind w:left="991" w:hangingChars="413" w:hanging="991"/>
        <w:jc w:val="both"/>
        <w:rPr>
          <w:rFonts w:eastAsia="標楷體"/>
          <w:szCs w:val="24"/>
        </w:rPr>
      </w:pPr>
      <w:r w:rsidRPr="00416C5B">
        <w:rPr>
          <w:rFonts w:eastAsia="標楷體" w:hint="eastAsia"/>
          <w:szCs w:val="24"/>
        </w:rPr>
        <w:t>一束雷射光自空氣中由左而右通過一三稜鏡，則下列何者為此光束的可能軌跡？</w:t>
      </w:r>
      <w:r w:rsidR="00416C5B">
        <w:rPr>
          <w:rFonts w:eastAsia="標楷體"/>
          <w:szCs w:val="24"/>
        </w:rPr>
        <w:br/>
      </w:r>
      <w:r w:rsidR="00986328" w:rsidRPr="00416C5B">
        <w:rPr>
          <w:rFonts w:eastAsia="標楷體" w:hint="eastAsia"/>
          <w:szCs w:val="24"/>
        </w:rPr>
        <w:t>(A)</w:t>
      </w:r>
      <w:r w:rsidR="00986328" w:rsidRPr="00416C5B">
        <w:rPr>
          <w:rFonts w:eastAsia="標楷體" w:hint="eastAsia"/>
          <w:szCs w:val="24"/>
        </w:rPr>
        <w:tab/>
      </w:r>
      <w:r w:rsidR="00986328" w:rsidRPr="00416C5B">
        <w:rPr>
          <w:rFonts w:eastAsia="標楷體" w:hint="eastAsia"/>
          <w:szCs w:val="24"/>
        </w:rPr>
        <w:tab/>
      </w:r>
      <w:r w:rsidR="00986328" w:rsidRPr="00416C5B">
        <w:rPr>
          <w:rFonts w:eastAsia="標楷體" w:hint="eastAsia"/>
          <w:szCs w:val="24"/>
        </w:rPr>
        <w:tab/>
      </w:r>
      <w:r w:rsidR="00986328" w:rsidRPr="00416C5B">
        <w:rPr>
          <w:rFonts w:eastAsia="標楷體"/>
          <w:szCs w:val="24"/>
        </w:rPr>
        <w:tab/>
      </w:r>
      <w:r w:rsidR="00986328" w:rsidRPr="00416C5B">
        <w:rPr>
          <w:rFonts w:eastAsia="標楷體" w:hint="eastAsia"/>
          <w:szCs w:val="24"/>
        </w:rPr>
        <w:t>(B)</w:t>
      </w:r>
      <w:r w:rsidR="00986328" w:rsidRPr="00416C5B">
        <w:rPr>
          <w:rFonts w:eastAsia="標楷體"/>
          <w:szCs w:val="24"/>
        </w:rPr>
        <w:tab/>
      </w:r>
      <w:r w:rsidR="00986328" w:rsidRPr="00416C5B">
        <w:rPr>
          <w:rFonts w:eastAsia="標楷體"/>
          <w:szCs w:val="24"/>
        </w:rPr>
        <w:tab/>
      </w:r>
      <w:r w:rsidR="00986328" w:rsidRPr="00416C5B">
        <w:rPr>
          <w:rFonts w:eastAsia="標楷體"/>
          <w:szCs w:val="24"/>
        </w:rPr>
        <w:tab/>
      </w:r>
      <w:r w:rsidR="00986328" w:rsidRPr="00416C5B">
        <w:rPr>
          <w:rFonts w:eastAsia="標楷體"/>
          <w:szCs w:val="24"/>
        </w:rPr>
        <w:tab/>
      </w:r>
      <w:r w:rsidR="00986328" w:rsidRPr="00416C5B">
        <w:rPr>
          <w:rFonts w:eastAsia="標楷體" w:hint="eastAsia"/>
          <w:szCs w:val="24"/>
        </w:rPr>
        <w:t>(C)</w:t>
      </w:r>
      <w:r w:rsidR="00986328" w:rsidRPr="00416C5B">
        <w:rPr>
          <w:rFonts w:eastAsia="標楷體"/>
          <w:szCs w:val="24"/>
        </w:rPr>
        <w:tab/>
      </w:r>
      <w:r w:rsidR="00986328" w:rsidRPr="00416C5B">
        <w:rPr>
          <w:rFonts w:eastAsia="標楷體"/>
          <w:szCs w:val="24"/>
        </w:rPr>
        <w:tab/>
      </w:r>
      <w:r w:rsidR="00986328" w:rsidRPr="00416C5B">
        <w:rPr>
          <w:rFonts w:eastAsia="標楷體"/>
          <w:szCs w:val="24"/>
        </w:rPr>
        <w:tab/>
      </w:r>
      <w:r w:rsidR="00986328" w:rsidRPr="00416C5B">
        <w:rPr>
          <w:rFonts w:eastAsia="標楷體"/>
          <w:szCs w:val="24"/>
        </w:rPr>
        <w:tab/>
      </w:r>
      <w:r w:rsidR="00986328" w:rsidRPr="00416C5B">
        <w:rPr>
          <w:rFonts w:eastAsia="標楷體" w:hint="eastAsia"/>
          <w:szCs w:val="24"/>
        </w:rPr>
        <w:t>(D)</w:t>
      </w:r>
    </w:p>
    <w:p w:rsidR="00416C5B" w:rsidRDefault="00416C5B" w:rsidP="00416C5B">
      <w:pPr>
        <w:pStyle w:val="a3"/>
        <w:rPr>
          <w:rFonts w:eastAsia="標楷體"/>
          <w:szCs w:val="24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18144" behindDoc="0" locked="0" layoutInCell="1" allowOverlap="1" wp14:anchorId="7CECAC37" wp14:editId="1E97B970">
                <wp:simplePos x="0" y="0"/>
                <wp:positionH relativeFrom="column">
                  <wp:posOffset>4583430</wp:posOffset>
                </wp:positionH>
                <wp:positionV relativeFrom="paragraph">
                  <wp:posOffset>10795</wp:posOffset>
                </wp:positionV>
                <wp:extent cx="1122045" cy="683260"/>
                <wp:effectExtent l="0" t="0" r="40005" b="21590"/>
                <wp:wrapNone/>
                <wp:docPr id="151" name="群組 15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122045" cy="683260"/>
                          <a:chOff x="0" y="0"/>
                          <a:chExt cx="1394298" cy="810287"/>
                        </a:xfrm>
                      </wpg:grpSpPr>
                      <wps:wsp>
                        <wps:cNvPr id="335" name="等腰三角形 335"/>
                        <wps:cNvSpPr/>
                        <wps:spPr>
                          <a:xfrm rot="10800000">
                            <a:off x="103762" y="0"/>
                            <a:ext cx="992168" cy="810287"/>
                          </a:xfrm>
                          <a:prstGeom prst="triangle">
                            <a:avLst/>
                          </a:prstGeom>
                          <a:noFill/>
                          <a:ln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6" name="直線單箭頭接點 336"/>
                        <wps:cNvCnPr/>
                        <wps:spPr>
                          <a:xfrm flipV="1">
                            <a:off x="0" y="285139"/>
                            <a:ext cx="272291" cy="155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  <a:tailEnd type="stealth"/>
                          </a:ln>
                          <a:effectLst/>
                        </wps:spPr>
                        <wps:bodyPr/>
                      </wps:wsp>
                      <wps:wsp>
                        <wps:cNvPr id="337" name="直線單箭頭接點 337"/>
                        <wps:cNvCnPr/>
                        <wps:spPr>
                          <a:xfrm>
                            <a:off x="278860" y="291830"/>
                            <a:ext cx="537890" cy="168479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  <a:tailEnd type="triangle"/>
                          </a:ln>
                          <a:effectLst/>
                        </wps:spPr>
                        <wps:bodyPr/>
                      </wps:wsp>
                      <wps:wsp>
                        <wps:cNvPr id="338" name="直線單箭頭接點 338"/>
                        <wps:cNvCnPr/>
                        <wps:spPr>
                          <a:xfrm flipV="1">
                            <a:off x="809819" y="421414"/>
                            <a:ext cx="584479" cy="38894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  <a:tailEnd type="triangle"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群組 151" o:spid="_x0000_s1026" style="position:absolute;margin-left:360.9pt;margin-top:.85pt;width:88.35pt;height:53.8pt;z-index:251718144;mso-width-relative:margin;mso-height-relative:margin" coordsize="13942,81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">
                <v:shapetype id="_x0000_t5" coordsize="21600,21600" o:spt="5" adj="10800" path="m@0,l,21600r21600,xe">
                  <v:stroke joinstyle="miter"/>
                  <v:formulas>
                    <v:f eqn="val #0"/>
                    <v:f eqn="prod #0 1 2"/>
                    <v:f eqn="sum @1 10800 0"/>
                  </v:formulas>
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<v:handles>
                    <v:h position="#0,topLeft" xrange="0,21600"/>
                  </v:handles>
                </v:shapetype>
                <v:shape id="等腰三角形 335" o:spid="_x0000_s1027" type="#_x0000_t5" style="position:absolute;left:1037;width:9922;height:8102;rotation:18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kSsZcQA&#10;AADcAAAADwAAAGRycy9kb3ducmV2LnhtbESPT2sCMRTE70K/Q3gFb5ptRSlbo5RSUfQgbv+cH5vX&#10;3bWbl5DEdf32RhB6HGbmN8x82ZtWdORDY1nB0zgDQVxa3XCl4OtzNXoBESKyxtYyKbhQgOXiYTDH&#10;XNszH6grYiUShEOOCuoYXS5lKGsyGMbWESfv13qDMUlfSe3xnOCmlc9ZNpMGG04LNTp6r6n8K05G&#10;wdF9OCwP30fk7W6rw7r7Wfm9UsPH/u0VRKQ+/ofv7Y1WMJlM4XYmHQG5u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JErGXEAAAA3AAAAA8AAAAAAAAAAAAAAAAAmAIAAGRycy9k&#10;b3ducmV2LnhtbFBLBQYAAAAABAAEAPUAAACJAwAAAAA=&#10;" filled="f" strokecolor="#243f60 [1604]" strokeweight="2pt"/>
                <v:shape id="直線單箭頭接點 336" o:spid="_x0000_s1028" type="#_x0000_t32" style="position:absolute;top:2851;width:2722;height:1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Q4sOMUAAADcAAAADwAAAGRycy9kb3ducmV2LnhtbESPQWvCQBSE7wX/w/IKvYhuNBBt6ioi&#10;CCXQQ2Oh10f2mYRm38bdNUn/fbdQ6HGYmW+Y3WEynRjI+daygtUyAUFcWd1yreDjcl5sQfiArLGz&#10;TAq+ycNhP3vYYa7tyO80lKEWEcI+RwVNCH0upa8aMuiXtieO3tU6gyFKV0vtcIxw08l1kmTSYMtx&#10;ocGeTg1VX+XdKLjN6XrZVEV6ctoWz292/tm7u1JPj9PxBUSgKfyH/9qvWkGaZvB7Jh4Buf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Q4sOMUAAADcAAAADwAAAAAAAAAA&#10;AAAAAAChAgAAZHJzL2Rvd25yZXYueG1sUEsFBgAAAAAEAAQA+QAAAJMDAAAAAA==&#10;" strokecolor="windowText" strokeweight="1.5pt">
                  <v:stroke endarrow="classic" joinstyle="miter"/>
                </v:shape>
                <v:shape id="直線單箭頭接點 337" o:spid="_x0000_s1029" type="#_x0000_t32" style="position:absolute;left:2788;top:2918;width:5379;height:168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ACw4sQAAADcAAAADwAAAGRycy9kb3ducmV2LnhtbESPQWvCQBSE74X+h+UVequbVmw0ukop&#10;LZXeqoLXR/aZBLNvk91tNv33riD0OMzMN8xqM5pWDOR8Y1nB8yQDQVxa3XCl4LD/fJqD8AFZY2uZ&#10;FPyRh836/m6FhbaRf2jYhUokCPsCFdQhdIWUvqzJoJ/Yjjh5J+sMhiRdJbXDmOCmlS9Z9ioNNpwW&#10;auzovabyvPs1Co744fo+LoZ8+3WY6WMe+/gdlXp8GN+WIAKN4T98a2+1guk0h+uZdATk+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cALDixAAAANwAAAAPAAAAAAAAAAAA&#10;AAAAAKECAABkcnMvZG93bnJldi54bWxQSwUGAAAAAAQABAD5AAAAkgMAAAAA&#10;" strokecolor="windowText" strokeweight="1.5pt">
                  <v:stroke endarrow="block" joinstyle="miter"/>
                </v:shape>
                <v:shape id="直線單箭頭接點 338" o:spid="_x0000_s1030" type="#_x0000_t32" style="position:absolute;left:8098;top:4214;width:5844;height:38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4+v7MQAAADcAAAADwAAAGRycy9kb3ducmV2LnhtbERPz2vCMBS+C/sfwhN2GZo6mZPaVMZg&#10;bMOTnQjens1rU2xeuiZq/e+Xw8Djx/c7Ww+2FRfqfeNYwWyagCAunW64VrD7+ZgsQfiArLF1TApu&#10;5GGdP4wyTLW78pYuRahFDGGfogITQpdK6UtDFv3UdcSRq1xvMUTY11L3eI3htpXPSbKQFhuODQY7&#10;ejdUnoqzVfBbvRYVPu1359nhpTx+3jbftdko9Tge3lYgAg3hLv53f2kF83lcG8/EIyDz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Lj6/sxAAAANwAAAAPAAAAAAAAAAAA&#10;AAAAAKECAABkcnMvZG93bnJldi54bWxQSwUGAAAAAAQABAD5AAAAkgMAAAAA&#10;" strokecolor="windowText" strokeweight="1.5pt">
                  <v:stroke endarrow="block" joinstyle="miter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8448" behindDoc="0" locked="0" layoutInCell="1" allowOverlap="1" wp14:anchorId="2FDE7243" wp14:editId="03D24AE3">
                <wp:simplePos x="0" y="0"/>
                <wp:positionH relativeFrom="column">
                  <wp:posOffset>763905</wp:posOffset>
                </wp:positionH>
                <wp:positionV relativeFrom="paragraph">
                  <wp:posOffset>5080</wp:posOffset>
                </wp:positionV>
                <wp:extent cx="1083310" cy="752475"/>
                <wp:effectExtent l="0" t="0" r="40640" b="28575"/>
                <wp:wrapNone/>
                <wp:docPr id="153" name="群組 15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083310" cy="752475"/>
                          <a:chOff x="0" y="0"/>
                          <a:chExt cx="1258110" cy="810287"/>
                        </a:xfrm>
                      </wpg:grpSpPr>
                      <wps:wsp>
                        <wps:cNvPr id="345" name="等腰三角形 345"/>
                        <wps:cNvSpPr/>
                        <wps:spPr>
                          <a:xfrm rot="10800000">
                            <a:off x="155642" y="0"/>
                            <a:ext cx="992168" cy="810287"/>
                          </a:xfrm>
                          <a:prstGeom prst="triangle">
                            <a:avLst/>
                          </a:prstGeom>
                          <a:noFill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6" name="直線單箭頭接點 346"/>
                        <wps:cNvCnPr/>
                        <wps:spPr>
                          <a:xfrm>
                            <a:off x="0" y="531779"/>
                            <a:ext cx="479897" cy="0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  <a:tail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47" name="直線單箭頭接點 347"/>
                        <wps:cNvCnPr/>
                        <wps:spPr>
                          <a:xfrm flipV="1">
                            <a:off x="479898" y="460443"/>
                            <a:ext cx="389106" cy="71160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48" name="直線單箭頭接點 348"/>
                        <wps:cNvCnPr/>
                        <wps:spPr>
                          <a:xfrm flipV="1">
                            <a:off x="862226" y="207523"/>
                            <a:ext cx="395884" cy="252904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群組 153" o:spid="_x0000_s1026" style="position:absolute;margin-left:60.15pt;margin-top:.4pt;width:85.3pt;height:59.25pt;z-index:251688448;mso-width-relative:margin;mso-height-relative:margin" coordsize="12581,81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">
                <v:shape id="等腰三角形 345" o:spid="_x0000_s1027" type="#_x0000_t5" style="position:absolute;left:1556;width:9922;height:8102;rotation:18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kLfGMQA&#10;AADcAAAADwAAAGRycy9kb3ducmV2LnhtbESPW2sCMRSE34X+h3AKvmm2XkrZGkVEUeyDaC/Ph83p&#10;7trNSUjiuv33TUHwcZiZb5jZojONaMmH2rKCp2EGgriwuuZSwcf7ZvACIkRkjY1lUvBLARbzh94M&#10;c22vfKT2FEuRIBxyVFDF6HIpQ1GRwTC0jjh539YbjEn6UmqP1wQ3jRxl2bM0WHNaqNDRqqLi53Qx&#10;Cs5u7bA4fp6R9297Hbbt18YflOo/dstXEJG6eA/f2jutYDyZwv+ZdATk/A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pC3xjEAAAA3AAAAA8AAAAAAAAAAAAAAAAAmAIAAGRycy9k&#10;b3ducmV2LnhtbFBLBQYAAAAABAAEAPUAAACJAwAAAAA=&#10;" filled="f" strokecolor="#243f60 [1604]" strokeweight="2pt"/>
                <v:shape id="直線單箭頭接點 346" o:spid="_x0000_s1028" type="#_x0000_t32" style="position:absolute;top:5317;width:479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QHK/8QAAADcAAAADwAAAGRycy9kb3ducmV2LnhtbESPT4vCMBTE7wt+h/AEb2uqLkWrUUS2&#10;Iuxe/IPnR/NMq81LabJav/1mYcHjMDO/YRarztbiTq2vHCsYDRMQxIXTFRsFp2P+PgXhA7LG2jEp&#10;eJKH1bL3tsBMuwfv6X4IRkQI+wwVlCE0mZS+KMmiH7qGOHoX11oMUbZG6hYfEW5rOU6SVFqsOC6U&#10;2NCmpOJ2+LEKrmazm3zm3ye6zUyeTmv7tX2elRr0u/UcRKAuvML/7Z1WMPlI4e9MPAJy+Q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tAcr/xAAAANwAAAAPAAAAAAAAAAAA&#10;AAAAAKECAABkcnMvZG93bnJldi54bWxQSwUGAAAAAAQABAD5AAAAkgMAAAAA&#10;" strokecolor="black [3213]" strokeweight="1.5pt">
                  <v:stroke endarrow="classic"/>
                </v:shape>
                <v:shape id="直線單箭頭接點 347" o:spid="_x0000_s1029" type="#_x0000_t32" style="position:absolute;left:4798;top:4604;width:3892;height:71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QTrQMQAAADcAAAADwAAAGRycy9kb3ducmV2LnhtbESPQWvCQBSE74X+h+UVequbtGLb1FWK&#10;Ino1huLxkX1N0mbfhuxqVn+9Kwgeh5n5hpnOg2nFkXrXWFaQjhIQxKXVDVcKit3q5QOE88gaW8uk&#10;4EQO5rPHhylm2g68pWPuKxEh7DJUUHvfZVK6siaDbmQ74uj92t6gj7KvpO5xiHDTytckmUiDDceF&#10;Gjta1FT+5wejIF98hvCzTPf7AbcF+eFvnaZnpZ6fwvcXCE/B38O39kYreBu/w/VMPAJyd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VBOtAxAAAANwAAAAPAAAAAAAAAAAA&#10;AAAAAKECAABkcnMvZG93bnJldi54bWxQSwUGAAAAAAQABAD5AAAAkgMAAAAA&#10;" strokecolor="black [3213]" strokeweight="1.5pt">
                  <v:stroke endarrow="block"/>
                </v:shape>
                <v:shape id="直線單箭頭接點 348" o:spid="_x0000_s1030" type="#_x0000_t32" style="position:absolute;left:8622;top:2075;width:3959;height:252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Jt/MsEAAADcAAAADwAAAGRycy9kb3ducmV2LnhtbERPz2vCMBS+D/Y/hDfYbaadQ1xtKkOR&#10;7Wotw+OjebbdmpfSRJvtrzcHwePH9ztfB9OLC42us6wgnSUgiGurO24UVIfdyxKE88gae8uk4I8c&#10;rIvHhxwzbSfe06X0jYgh7DJU0Ho/ZFK6uiWDbmYH4sid7GjQRzg2Uo84xXDTy9ckWUiDHceGFgfa&#10;tFT/lmejoNy8h/C9TY/HCfcV+ennM03/lXp+Ch8rEJ6Cv4tv7i+tYP4W18Yz8QjI4go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km38ywQAAANwAAAAPAAAAAAAAAAAAAAAA&#10;AKECAABkcnMvZG93bnJldi54bWxQSwUGAAAAAAQABAD5AAAAjwMAAAAA&#10;" strokecolor="black [3213]" strokeweight="1.5pt">
                  <v:stroke endarrow="block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9712" behindDoc="0" locked="0" layoutInCell="1" allowOverlap="1" wp14:anchorId="358F9213" wp14:editId="5FE3B1CD">
                <wp:simplePos x="0" y="0"/>
                <wp:positionH relativeFrom="column">
                  <wp:posOffset>2017395</wp:posOffset>
                </wp:positionH>
                <wp:positionV relativeFrom="paragraph">
                  <wp:posOffset>7620</wp:posOffset>
                </wp:positionV>
                <wp:extent cx="1010653" cy="719305"/>
                <wp:effectExtent l="0" t="0" r="75565" b="62230"/>
                <wp:wrapNone/>
                <wp:docPr id="150" name="群組 15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010653" cy="719305"/>
                          <a:chOff x="0" y="0"/>
                          <a:chExt cx="1228131" cy="810288"/>
                        </a:xfrm>
                      </wpg:grpSpPr>
                      <wps:wsp>
                        <wps:cNvPr id="330" name="等腰三角形 330"/>
                        <wps:cNvSpPr/>
                        <wps:spPr>
                          <a:xfrm rot="10800000">
                            <a:off x="155642" y="0"/>
                            <a:ext cx="992168" cy="810287"/>
                          </a:xfrm>
                          <a:prstGeom prst="triangle">
                            <a:avLst/>
                          </a:prstGeom>
                          <a:noFill/>
                          <a:ln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1" name="直線單箭頭接點 331"/>
                        <wps:cNvCnPr/>
                        <wps:spPr>
                          <a:xfrm>
                            <a:off x="0" y="531779"/>
                            <a:ext cx="479897" cy="0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  <a:tailEnd type="stealth"/>
                          </a:ln>
                          <a:effectLst/>
                        </wps:spPr>
                        <wps:bodyPr/>
                      </wps:wsp>
                      <wps:wsp>
                        <wps:cNvPr id="332" name="直線單箭頭接點 332"/>
                        <wps:cNvCnPr/>
                        <wps:spPr>
                          <a:xfrm flipV="1">
                            <a:off x="479898" y="460443"/>
                            <a:ext cx="389106" cy="71160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  <a:tailEnd type="triangle"/>
                          </a:ln>
                          <a:effectLst/>
                        </wps:spPr>
                        <wps:bodyPr/>
                      </wps:wsp>
                      <wps:wsp>
                        <wps:cNvPr id="333" name="直線單箭頭接點 333"/>
                        <wps:cNvCnPr/>
                        <wps:spPr>
                          <a:xfrm>
                            <a:off x="862226" y="460427"/>
                            <a:ext cx="365905" cy="349861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  <a:tailEnd type="triangle"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群組 150" o:spid="_x0000_s1026" style="position:absolute;margin-left:158.85pt;margin-top:.6pt;width:79.6pt;height:56.65pt;z-index:251699712;mso-width-relative:margin;mso-height-relative:margin" coordsize="12281,81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">
                <v:shape id="等腰三角形 330" o:spid="_x0000_s1027" type="#_x0000_t5" style="position:absolute;left:1556;width:9922;height:8102;rotation:18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jMP/cEA&#10;AADcAAAADwAAAGRycy9kb3ducmV2LnhtbERPz2vCMBS+D/wfwhO8zVSFMTrTMkRR9DB0m+dH82zr&#10;mpeQxFr/++Uw2PHj+70sB9OJnnxoLSuYTTMQxJXVLdcKvj43z68gQkTW2FkmBQ8KUBajpyXm2t75&#10;SP0p1iKFcMhRQROjy6UMVUMGw9Q64sRdrDcYE/S11B7vKdx0cp5lL9Jgy6mhQUerhqqf080ouLq1&#10;w+r4fUXeH/Y6bPvzxn8oNRkP728gIg3xX/zn3mkFi0Wan86kIyCL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IzD/3BAAAA3AAAAA8AAAAAAAAAAAAAAAAAmAIAAGRycy9kb3du&#10;cmV2LnhtbFBLBQYAAAAABAAEAPUAAACGAwAAAAA=&#10;" filled="f" strokecolor="#243f60 [1604]" strokeweight="2pt"/>
                <v:shape id="直線單箭頭接點 331" o:spid="_x0000_s1028" type="#_x0000_t32" style="position:absolute;top:5317;width:479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EWfrMMAAADcAAAADwAAAGRycy9kb3ducmV2LnhtbESPQYvCMBSE74L/IbyFvciaqijSNYoI&#10;wiJ4WBXE26N5tmWbl5DEWv+9ERY8DjPzDbNYdaYRLflQW1YwGmYgiAuray4VnI7brzmIEJE1NpZJ&#10;wYMCrJb93gJzbe/8S+0hliJBOOSooIrR5VKGoiKDYWgdcfKu1huMSfpSao/3BDeNHGfZTBqsOS1U&#10;6GhTUfF3uBkF5jaYtZ2/uodupuf9WF/4tHNKfX50628Qkbr4Dv+3f7SCyWQErzPpCMjlE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BFn6zDAAAA3AAAAA8AAAAAAAAAAAAA&#10;AAAAoQIAAGRycy9kb3ducmV2LnhtbFBLBQYAAAAABAAEAPkAAACRAwAAAAA=&#10;" strokecolor="windowText" strokeweight="1.5pt">
                  <v:stroke endarrow="classic" joinstyle="miter"/>
                </v:shape>
                <v:shape id="直線單箭頭接點 332" o:spid="_x0000_s1029" type="#_x0000_t32" style="position:absolute;left:4798;top:4604;width:3892;height:71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meYBsYAAADcAAAADwAAAGRycy9kb3ducmV2LnhtbESPQWvCQBSE74X+h+UVvBTdqFgldZVS&#10;KCqemorg7Zl9yYZm36bZVeO/dwWhx2FmvmHmy87W4kytrxwrGA4SEMS50xWXCnY/X/0ZCB+QNdaO&#10;ScGVPCwXz09zTLW78Deds1CKCGGfogITQpNK6XNDFv3ANcTRK1xrMUTZllK3eIlwW8tRkrxJixXH&#10;BYMNfRrKf7OTVfBXTLMCX/e70/AwyY+r63ZTmq1SvZfu4x1EoC78hx/ttVYwHo/gfiYeAbm4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pnmAbGAAAA3AAAAA8AAAAAAAAA&#10;AAAAAAAAoQIAAGRycy9kb3ducmV2LnhtbFBLBQYAAAAABAAEAPkAAACUAwAAAAA=&#10;" strokecolor="windowText" strokeweight="1.5pt">
                  <v:stroke endarrow="block" joinstyle="miter"/>
                </v:shape>
                <v:shape id="直線單箭頭接點 333" o:spid="_x0000_s1030" type="#_x0000_t32" style="position:absolute;left:8622;top:4604;width:3659;height:349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zu24cQAAADcAAAADwAAAGRycy9kb3ducmV2LnhtbESPQWvCQBSE74X+h+UVequbNlg1ukop&#10;LZXeqoLXR/aZBLNvk91tNv33riD0OMzMN8xqM5pWDOR8Y1nB8yQDQVxa3XCl4LD/fJqD8AFZY2uZ&#10;FPyRh836/m6FhbaRf2jYhUokCPsCFdQhdIWUvqzJoJ/Yjjh5J+sMhiRdJbXDmOCmlS9Z9ioNNpwW&#10;auzovabyvPs1Co744fo+LobZ9usw1cdZ7ON3VOrxYXxbggg0hv/wrb3VCvI8h+uZdATk+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jO7bhxAAAANwAAAAPAAAAAAAAAAAA&#10;AAAAAKECAABkcnMvZG93bnJldi54bWxQSwUGAAAAAAQABAD5AAAAkgMAAAAA&#10;" strokecolor="windowText" strokeweight="1.5pt">
                  <v:stroke endarrow="block" joinstyle="miter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10976" behindDoc="0" locked="0" layoutInCell="1" allowOverlap="1" wp14:anchorId="3D28E994" wp14:editId="6595A004">
                <wp:simplePos x="0" y="0"/>
                <wp:positionH relativeFrom="column">
                  <wp:posOffset>3265805</wp:posOffset>
                </wp:positionH>
                <wp:positionV relativeFrom="paragraph">
                  <wp:posOffset>7620</wp:posOffset>
                </wp:positionV>
                <wp:extent cx="1010285" cy="683260"/>
                <wp:effectExtent l="0" t="0" r="75565" b="40640"/>
                <wp:wrapNone/>
                <wp:docPr id="152" name="群組 15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010285" cy="683260"/>
                          <a:chOff x="0" y="0"/>
                          <a:chExt cx="1242881" cy="810287"/>
                        </a:xfrm>
                      </wpg:grpSpPr>
                      <wps:wsp>
                        <wps:cNvPr id="340" name="等腰三角形 340"/>
                        <wps:cNvSpPr/>
                        <wps:spPr>
                          <a:xfrm rot="10800000">
                            <a:off x="116726" y="0"/>
                            <a:ext cx="992168" cy="810287"/>
                          </a:xfrm>
                          <a:prstGeom prst="triangle">
                            <a:avLst/>
                          </a:prstGeom>
                          <a:noFill/>
                          <a:ln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1" name="直線單箭頭接點 341"/>
                        <wps:cNvCnPr/>
                        <wps:spPr>
                          <a:xfrm>
                            <a:off x="0" y="278779"/>
                            <a:ext cx="285203" cy="0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  <a:tailEnd type="stealth"/>
                          </a:ln>
                          <a:effectLst/>
                        </wps:spPr>
                        <wps:bodyPr/>
                      </wps:wsp>
                      <wps:wsp>
                        <wps:cNvPr id="342" name="直線單箭頭接點 342"/>
                        <wps:cNvCnPr>
                          <a:endCxn id="340" idx="1"/>
                        </wps:cNvCnPr>
                        <wps:spPr>
                          <a:xfrm>
                            <a:off x="285340" y="285345"/>
                            <a:ext cx="575512" cy="119799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  <a:tailEnd type="triangle"/>
                          </a:ln>
                          <a:effectLst/>
                        </wps:spPr>
                        <wps:bodyPr/>
                      </wps:wsp>
                      <wps:wsp>
                        <wps:cNvPr id="343" name="直線單箭頭接點 343"/>
                        <wps:cNvCnPr/>
                        <wps:spPr>
                          <a:xfrm>
                            <a:off x="860852" y="404887"/>
                            <a:ext cx="382029" cy="344749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  <a:tailEnd type="triangle"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群組 152" o:spid="_x0000_s1026" style="position:absolute;margin-left:257.15pt;margin-top:.6pt;width:79.55pt;height:53.8pt;z-index:251710976;mso-width-relative:margin;mso-height-relative:margin" coordsize="12428,81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">
                <v:shape id="等腰三角形 340" o:spid="_x0000_s1027" type="#_x0000_t5" style="position:absolute;left:1167;width:9921;height:8102;rotation:18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jV8gMEA&#10;AADcAAAADwAAAGRycy9kb3ducmV2LnhtbERPy2oCMRTdF/oP4Rbc1UwfiIzGQUqlxS5EW11fJtd5&#10;OLkJSRzHvzeLgsvDec+LwXSiJx8aywpexhkI4tLqhisFf7+r5ymIEJE1dpZJwZUCFIvHhznm2l54&#10;S/0uViKFcMhRQR2jy6UMZU0Gw9g64sQdrTcYE/SV1B4vKdx08jXLJtJgw6mhRkcfNZWn3dkoaN2n&#10;w3K7b5HXP2sdvvrDym+UGj0NyxmISEO8i//d31rB23uan86kIyAX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o1fIDBAAAA3AAAAA8AAAAAAAAAAAAAAAAAmAIAAGRycy9kb3du&#10;cmV2LnhtbFBLBQYAAAAABAAEAPUAAACGAwAAAAA=&#10;" filled="f" strokecolor="#243f60 [1604]" strokeweight="2pt"/>
                <v:shape id="直線單箭頭接點 341" o:spid="_x0000_s1028" type="#_x0000_t32" style="position:absolute;top:2787;width:2852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EPs0cUAAADcAAAADwAAAGRycy9kb3ducmV2LnhtbESPQWvCQBSE74X+h+UVvJS6UatIzEZK&#10;QShCD41C8fbIPpNg9u2yu8b477uFQo/DzHzDFNvR9GIgHzrLCmbTDARxbXXHjYLjYfeyBhEissbe&#10;Mim4U4Bt+fhQYK7tjb9oqGIjEoRDjgraGF0uZahbMhim1hEn72y9wZikb6T2eEtw08t5lq2kwY7T&#10;QouO3luqL9XVKDDX59Uw+rO76375/TnXJz7unVKTp/FtAyLSGP/Df+0PrWDxOoPfM+kIyPI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+EPs0cUAAADcAAAADwAAAAAAAAAA&#10;AAAAAAChAgAAZHJzL2Rvd25yZXYueG1sUEsFBgAAAAAEAAQA+QAAAJMDAAAAAA==&#10;" strokecolor="windowText" strokeweight="1.5pt">
                  <v:stroke endarrow="classic" joinstyle="miter"/>
                </v:shape>
                <v:shape id="直線單箭頭接點 342" o:spid="_x0000_s1029" type="#_x0000_t32" style="position:absolute;left:2853;top:2853;width:5755;height:119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HFgB8UAAADcAAAADwAAAGRycy9kb3ducmV2LnhtbESPQWsCMRSE70L/Q3iF3mq21lZdjVJK&#10;S8VbVfD62Dx3Fzcvu0m6Wf99Uyh4HGbmG2a1GUwjenK+tqzgaZyBIC6srrlUcDx8Ps5B+ICssbFM&#10;Cq7kYbO+G60w1zbyN/X7UIoEYZ+jgiqENpfSFxUZ9GPbEifvbJ3BkKQrpXYYE9w0cpJlr9JgzWmh&#10;wpbeKyou+x+j4IQfruviop9tv44v+jSLXdxFpR7uh7cliEBDuIX/21ut4Hk6gb8z6QjI9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HFgB8UAAADcAAAADwAAAAAAAAAA&#10;AAAAAAChAgAAZHJzL2Rvd25yZXYueG1sUEsFBgAAAAAEAAQA+QAAAJMDAAAAAA==&#10;" strokecolor="windowText" strokeweight="1.5pt">
                  <v:stroke endarrow="block" joinstyle="miter"/>
                </v:shape>
                <v:shape id="直線單箭頭接點 343" o:spid="_x0000_s1030" type="#_x0000_t32" style="position:absolute;left:8608;top:4048;width:3820;height:344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z3FnMUAAADcAAAADwAAAGRycy9kb3ducmV2LnhtbESPQWsCMRSE70L/Q3iF3mq21VZdjVJK&#10;S8VbVfD62Dx3Fzcvu0m6Wf99Uyh4HGbmG2a1GUwjenK+tqzgaZyBIC6srrlUcDx8Ps5B+ICssbFM&#10;Cq7kYbO+G60w1zbyN/X7UIoEYZ+jgiqENpfSFxUZ9GPbEifvbJ3BkKQrpXYYE9w08jnLXqXBmtNC&#10;hS29V1Rc9j9GwQk/XNfFRT/bfh1f9GkWu7iLSj3cD29LEIGGcAv/t7dawWQ6gb8z6QjI9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z3FnMUAAADcAAAADwAAAAAAAAAA&#10;AAAAAAChAgAAZHJzL2Rvd25yZXYueG1sUEsFBgAAAAAEAAQA+QAAAJMDAAAAAA==&#10;" strokecolor="windowText" strokeweight="1.5pt">
                  <v:stroke endarrow="block" joinstyle="miter"/>
                </v:shape>
              </v:group>
            </w:pict>
          </mc:Fallback>
        </mc:AlternateContent>
      </w:r>
    </w:p>
    <w:p w:rsidR="00416C5B" w:rsidRDefault="00416C5B" w:rsidP="00416C5B">
      <w:pPr>
        <w:pStyle w:val="a3"/>
        <w:rPr>
          <w:rFonts w:eastAsia="標楷體"/>
          <w:szCs w:val="24"/>
        </w:rPr>
      </w:pPr>
    </w:p>
    <w:p w:rsidR="00416C5B" w:rsidRDefault="00416C5B" w:rsidP="00416C5B">
      <w:pPr>
        <w:pStyle w:val="a3"/>
        <w:rPr>
          <w:rFonts w:eastAsia="標楷體"/>
          <w:szCs w:val="24"/>
        </w:rPr>
      </w:pPr>
    </w:p>
    <w:p w:rsidR="00416C5B" w:rsidRDefault="00416C5B" w:rsidP="00416C5B">
      <w:pPr>
        <w:pStyle w:val="a3"/>
        <w:rPr>
          <w:rFonts w:eastAsia="標楷體"/>
          <w:szCs w:val="24"/>
        </w:rPr>
      </w:pPr>
    </w:p>
    <w:p w:rsidR="00416C5B" w:rsidRDefault="00416C5B" w:rsidP="00416C5B">
      <w:pPr>
        <w:pStyle w:val="a3"/>
        <w:rPr>
          <w:rFonts w:eastAsia="標楷體"/>
          <w:szCs w:val="24"/>
        </w:rPr>
      </w:pPr>
    </w:p>
    <w:p w:rsidR="00416C5B" w:rsidRPr="00416C5B" w:rsidRDefault="00777D04" w:rsidP="00416C5B">
      <w:pPr>
        <w:numPr>
          <w:ilvl w:val="0"/>
          <w:numId w:val="1"/>
        </w:numPr>
        <w:tabs>
          <w:tab w:val="clear" w:pos="737"/>
        </w:tabs>
        <w:ind w:left="991" w:hangingChars="413" w:hanging="991"/>
        <w:jc w:val="both"/>
        <w:rPr>
          <w:rFonts w:eastAsia="標楷體"/>
          <w:szCs w:val="24"/>
        </w:rPr>
      </w:pPr>
      <w:r>
        <w:rPr>
          <w:rFonts w:eastAsia="標楷體"/>
          <w:noProof/>
          <w:szCs w:val="24"/>
        </w:rPr>
        <mc:AlternateContent>
          <mc:Choice Requires="wpg">
            <w:drawing>
              <wp:anchor distT="0" distB="0" distL="114300" distR="114300" simplePos="0" relativeHeight="251727360" behindDoc="0" locked="0" layoutInCell="1" allowOverlap="1" wp14:anchorId="27FFF0AF" wp14:editId="20C1212C">
                <wp:simplePos x="0" y="0"/>
                <wp:positionH relativeFrom="column">
                  <wp:posOffset>5236917</wp:posOffset>
                </wp:positionH>
                <wp:positionV relativeFrom="paragraph">
                  <wp:posOffset>5336</wp:posOffset>
                </wp:positionV>
                <wp:extent cx="528955" cy="515620"/>
                <wp:effectExtent l="0" t="0" r="23495" b="17780"/>
                <wp:wrapNone/>
                <wp:docPr id="164" name="群組 16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8955" cy="515620"/>
                          <a:chOff x="0" y="0"/>
                          <a:chExt cx="528955" cy="515620"/>
                        </a:xfrm>
                      </wpg:grpSpPr>
                      <wps:wsp>
                        <wps:cNvPr id="159" name="矩形 159"/>
                        <wps:cNvSpPr/>
                        <wps:spPr>
                          <a:xfrm>
                            <a:off x="0" y="0"/>
                            <a:ext cx="528955" cy="515620"/>
                          </a:xfrm>
                          <a:prstGeom prst="rect">
                            <a:avLst/>
                          </a:prstGeom>
                          <a:solidFill>
                            <a:schemeClr val="bg1">
                              <a:lumMod val="85000"/>
                            </a:schemeClr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2" name="直線接點 162"/>
                        <wps:cNvCnPr/>
                        <wps:spPr>
                          <a:xfrm>
                            <a:off x="295633" y="96252"/>
                            <a:ext cx="0" cy="336884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3" name="直線接點 163"/>
                        <wps:cNvCnPr/>
                        <wps:spPr>
                          <a:xfrm>
                            <a:off x="254382" y="96252"/>
                            <a:ext cx="0" cy="336884"/>
                          </a:xfrm>
                          <a:prstGeom prst="line">
                            <a:avLst/>
                          </a:prstGeom>
                          <a:noFill/>
                          <a:ln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tailEnd type="none"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群組 164" o:spid="_x0000_s1026" style="position:absolute;margin-left:412.35pt;margin-top:.4pt;width:41.65pt;height:40.6pt;z-index:251727360" coordsize="5289,51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">
                <v:rect id="矩形 159" o:spid="_x0000_s1027" style="position:absolute;width:5289;height:515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9HJUsQA&#10;AADcAAAADwAAAGRycy9kb3ducmV2LnhtbERPzWrCQBC+F3yHZYReSt1YqKnRVUKhUGoupj7AmB2T&#10;YHY2ZrdJ2qd3BaG3+fh+Z70dTSN66lxtWcF8FoEgLqyuuVRw+P54fgPhPLLGxjIp+CUH283kYY2J&#10;tgPvqc99KUIIuwQVVN63iZSuqMigm9mWOHAn2xn0AXal1B0OIdw08iWKFtJgzaGhwpbeKyrO+Y9R&#10;kLfx6cs+9Xss02x3+Yt9djhqpR6nY7oC4Wn0/+K7+1OH+a9LuD0TLpCbK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/RyVLEAAAA3AAAAA8AAAAAAAAAAAAAAAAAmAIAAGRycy9k&#10;b3ducmV2LnhtbFBLBQYAAAAABAAEAPUAAACJAwAAAAA=&#10;" fillcolor="#d8d8d8 [2732]" strokecolor="#243f60 [1604]" strokeweight="2pt"/>
                <v:line id="直線接點 162" o:spid="_x0000_s1028" style="position:absolute;visibility:visible;mso-wrap-style:square" from="2956,962" to="2956,43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cCa/cQAAADcAAAADwAAAGRycy9kb3ducmV2LnhtbERPTWvCQBC9F/oflin0InVjiqmmbkKp&#10;CF5EmnrQ25Adk9DsbMhuTfrvXUHobR7vc1b5aFpxod41lhXMphEI4tLqhisFh+/NywKE88gaW8uk&#10;4I8c5NnjwwpTbQf+okvhKxFC2KWooPa+S6V0ZU0G3dR2xIE7296gD7CvpO5xCOGmlXEUJdJgw6Gh&#10;xo4+ayp/il+jYH1IhmJZzd8ms9fduOR9fDztjFLPT+PHOwhPo/8X391bHeYnMdyeCRfI7Ao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NwJr9xAAAANwAAAAPAAAAAAAAAAAA&#10;AAAAAKECAABkcnMvZG93bnJldi54bWxQSwUGAAAAAAQABAD5AAAAkgMAAAAA&#10;" strokecolor="black [3213]" strokeweight="1pt"/>
                <v:line id="直線接點 163" o:spid="_x0000_s1029" style="position:absolute;visibility:visible;mso-wrap-style:square" from="2543,962" to="2543,43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mQF4b8AAADcAAAADwAAAGRycy9kb3ducmV2LnhtbERPzYrCMBC+L/gOYQRvmrqyUmqjFGHB&#10;q10fYGzGprSZ1Cbb1rffLCzsbT6+38lPs+3ESINvHCvYbhIQxJXTDdcKbl+f6xSED8gaO8ek4EUe&#10;TsfFW46ZdhNfaSxDLWII+wwVmBD6TEpfGbLoN64njtzDDRZDhEMt9YBTDLedfE+SvbTYcGww2NPZ&#10;UNWW31ZBKssXSh+u5tk2RVelxcflXii1Ws7FAUSgOfyL/9wXHefvd/D7TLxAHn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vmQF4b8AAADcAAAADwAAAAAAAAAAAAAAAACh&#10;AgAAZHJzL2Rvd25yZXYueG1sUEsFBgAAAAAEAAQA+QAAAI0DAAAAAA==&#10;" strokecolor="windowText" strokeweight="1pt"/>
              </v:group>
            </w:pict>
          </mc:Fallback>
        </mc:AlternateContent>
      </w:r>
      <w:r w:rsidRPr="00604FAD">
        <w:rPr>
          <w:noProof/>
        </w:rPr>
        <mc:AlternateContent>
          <mc:Choice Requires="wps">
            <w:drawing>
              <wp:anchor distT="0" distB="0" distL="114300" distR="114300" simplePos="0" relativeHeight="251738624" behindDoc="0" locked="0" layoutInCell="1" allowOverlap="1" wp14:anchorId="42A3AC45" wp14:editId="1C14A830">
                <wp:simplePos x="0" y="0"/>
                <wp:positionH relativeFrom="margin">
                  <wp:posOffset>5893435</wp:posOffset>
                </wp:positionH>
                <wp:positionV relativeFrom="paragraph">
                  <wp:posOffset>6684</wp:posOffset>
                </wp:positionV>
                <wp:extent cx="580390" cy="228600"/>
                <wp:effectExtent l="0" t="0" r="10160" b="0"/>
                <wp:wrapNone/>
                <wp:docPr id="167" name="Text Box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039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58D2" w:rsidRPr="00A10499" w:rsidRDefault="008A58D2" w:rsidP="00604FAD">
                            <w:pPr>
                              <w:pStyle w:val="Web"/>
                              <w:spacing w:before="0" w:beforeAutospacing="0" w:after="0" w:afterAutospacing="0"/>
                              <w:rPr>
                                <w:rFonts w:ascii="Times New Roman" w:eastAsia="標楷體" w:hAnsi="標楷體"/>
                                <w:kern w:val="2"/>
                              </w:rPr>
                            </w:pPr>
                            <w:r w:rsidRPr="00A10499">
                              <w:rPr>
                                <w:rFonts w:ascii="Times New Roman" w:eastAsia="標楷體" w:hAnsi="標楷體" w:hint="eastAsia"/>
                                <w:kern w:val="2"/>
                              </w:rPr>
                              <w:t>圖</w:t>
                            </w:r>
                            <w:r w:rsidRPr="00A10499">
                              <w:rPr>
                                <w:rFonts w:ascii="Times New Roman" w:eastAsia="標楷體" w:hAnsi="Times New Roman" w:cs="Times New Roman"/>
                                <w:kern w:val="2"/>
                              </w:rPr>
                              <w:t>(</w:t>
                            </w:r>
                            <w:r>
                              <w:rPr>
                                <w:rFonts w:ascii="Times New Roman" w:eastAsia="標楷體" w:hAnsi="標楷體" w:hint="eastAsia"/>
                                <w:kern w:val="2"/>
                              </w:rPr>
                              <w:t>十</w:t>
                            </w:r>
                            <w:r w:rsidR="00A5366A">
                              <w:rPr>
                                <w:rFonts w:ascii="Times New Roman" w:eastAsia="標楷體" w:hAnsi="標楷體" w:hint="eastAsia"/>
                                <w:kern w:val="2"/>
                              </w:rPr>
                              <w:t>二</w:t>
                            </w:r>
                            <w:r w:rsidRPr="00A10499">
                              <w:rPr>
                                <w:rFonts w:ascii="Times New Roman" w:eastAsia="標楷體" w:hAnsi="Times New Roman" w:cs="Times New Roman"/>
                                <w:kern w:val="2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_x0000_s1121" type="#_x0000_t202" style="position:absolute;left:0;text-align:left;margin-left:464.05pt;margin-top:.55pt;width:45.7pt;height:18pt;z-index:251738624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" filled="f" stroked="f">
                <v:textbox inset="0,0,0,0">
                  <w:txbxContent>
                    <w:p w:rsidR="008A58D2" w:rsidRPr="00A10499" w:rsidRDefault="008A58D2" w:rsidP="00604FAD">
                      <w:pPr>
                        <w:pStyle w:val="Web"/>
                        <w:spacing w:before="0" w:beforeAutospacing="0" w:after="0" w:afterAutospacing="0"/>
                        <w:rPr>
                          <w:rFonts w:ascii="Times New Roman" w:eastAsia="標楷體" w:hAnsi="標楷體"/>
                          <w:kern w:val="2"/>
                        </w:rPr>
                      </w:pPr>
                      <w:r w:rsidRPr="00A10499">
                        <w:rPr>
                          <w:rFonts w:ascii="Times New Roman" w:eastAsia="標楷體" w:hAnsi="標楷體" w:hint="eastAsia"/>
                          <w:kern w:val="2"/>
                        </w:rPr>
                        <w:t>圖</w:t>
                      </w:r>
                      <w:r w:rsidRPr="00A10499">
                        <w:rPr>
                          <w:rFonts w:ascii="Times New Roman" w:eastAsia="標楷體" w:hAnsi="Times New Roman" w:cs="Times New Roman"/>
                          <w:kern w:val="2"/>
                        </w:rPr>
                        <w:t>(</w:t>
                      </w:r>
                      <w:r>
                        <w:rPr>
                          <w:rFonts w:ascii="Times New Roman" w:eastAsia="標楷體" w:hAnsi="標楷體" w:hint="eastAsia"/>
                          <w:kern w:val="2"/>
                        </w:rPr>
                        <w:t>十</w:t>
                      </w:r>
                      <w:r w:rsidR="00A5366A">
                        <w:rPr>
                          <w:rFonts w:ascii="Times New Roman" w:eastAsia="標楷體" w:hAnsi="標楷體" w:hint="eastAsia"/>
                          <w:kern w:val="2"/>
                        </w:rPr>
                        <w:t>二</w:t>
                      </w:r>
                      <w:r w:rsidRPr="00A10499">
                        <w:rPr>
                          <w:rFonts w:ascii="Times New Roman" w:eastAsia="標楷體" w:hAnsi="Times New Roman" w:cs="Times New Roman"/>
                          <w:kern w:val="2"/>
                        </w:rPr>
                        <w:t>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986328" w:rsidRPr="00416C5B">
        <w:rPr>
          <w:rFonts w:eastAsia="標楷體" w:hint="eastAsia"/>
          <w:szCs w:val="24"/>
        </w:rPr>
        <w:t>雷射光通過圖</w:t>
      </w:r>
      <w:r w:rsidR="00986328" w:rsidRPr="00416C5B">
        <w:rPr>
          <w:rFonts w:eastAsia="標楷體" w:hint="eastAsia"/>
          <w:szCs w:val="24"/>
        </w:rPr>
        <w:t>(</w:t>
      </w:r>
      <w:r w:rsidR="00604FAD" w:rsidRPr="00416C5B">
        <w:rPr>
          <w:rFonts w:eastAsia="標楷體" w:hint="eastAsia"/>
          <w:szCs w:val="24"/>
        </w:rPr>
        <w:t>十</w:t>
      </w:r>
      <w:r w:rsidR="00A5366A">
        <w:rPr>
          <w:rFonts w:eastAsia="標楷體" w:hint="eastAsia"/>
          <w:szCs w:val="24"/>
        </w:rPr>
        <w:t>二</w:t>
      </w:r>
      <w:r w:rsidR="00986328" w:rsidRPr="00416C5B">
        <w:rPr>
          <w:rFonts w:eastAsia="標楷體" w:hint="eastAsia"/>
          <w:szCs w:val="24"/>
        </w:rPr>
        <w:t>)</w:t>
      </w:r>
      <w:r w:rsidR="00986328" w:rsidRPr="00416C5B">
        <w:rPr>
          <w:rFonts w:eastAsia="標楷體" w:hint="eastAsia"/>
          <w:szCs w:val="24"/>
        </w:rPr>
        <w:t>之雙狹縫後，產生的干涉圖形</w:t>
      </w:r>
      <w:r w:rsidR="000D6D54" w:rsidRPr="00416C5B">
        <w:rPr>
          <w:rFonts w:eastAsia="標楷體" w:hint="eastAsia"/>
          <w:szCs w:val="24"/>
        </w:rPr>
        <w:t>應為</w:t>
      </w:r>
      <w:r w:rsidR="00986328" w:rsidRPr="00416C5B">
        <w:rPr>
          <w:rFonts w:eastAsia="標楷體" w:hint="eastAsia"/>
          <w:szCs w:val="24"/>
        </w:rPr>
        <w:t>下列何者？</w:t>
      </w:r>
      <w:r w:rsidR="00986328" w:rsidRPr="00416C5B">
        <w:rPr>
          <w:rFonts w:eastAsia="標楷體"/>
          <w:szCs w:val="24"/>
        </w:rPr>
        <w:br/>
      </w:r>
      <w:r w:rsidR="00986328" w:rsidRPr="00416C5B">
        <w:rPr>
          <w:rFonts w:eastAsia="標楷體" w:hint="eastAsia"/>
          <w:szCs w:val="24"/>
        </w:rPr>
        <w:t>(A)</w:t>
      </w:r>
      <w:r w:rsidR="00604FAD" w:rsidRPr="00416C5B">
        <w:rPr>
          <w:rFonts w:eastAsia="標楷體" w:hint="eastAsia"/>
          <w:szCs w:val="24"/>
        </w:rPr>
        <w:t xml:space="preserve">  </w:t>
      </w:r>
      <w:r w:rsidR="00986328" w:rsidRPr="00416C5B">
        <w:rPr>
          <w:position w:val="-59"/>
        </w:rPr>
        <w:t xml:space="preserve"> </w:t>
      </w:r>
      <w:r w:rsidR="00986328" w:rsidRPr="00D7243A">
        <w:rPr>
          <w:noProof/>
          <w:position w:val="-59"/>
        </w:rPr>
        <w:drawing>
          <wp:inline distT="0" distB="0" distL="0" distR="0" wp14:anchorId="750F3CF4" wp14:editId="64A24743">
            <wp:extent cx="68580" cy="488315"/>
            <wp:effectExtent l="0" t="0" r="7620" b="6985"/>
            <wp:docPr id="155" name="圖片 155" descr="圖04-3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圖04-3-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093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" cy="488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86328" w:rsidRPr="00416C5B">
        <w:rPr>
          <w:rFonts w:eastAsia="標楷體" w:hint="eastAsia"/>
          <w:szCs w:val="24"/>
        </w:rPr>
        <w:t xml:space="preserve"> </w:t>
      </w:r>
      <w:r w:rsidR="00986328" w:rsidRPr="00416C5B">
        <w:rPr>
          <w:rFonts w:eastAsia="標楷體"/>
          <w:szCs w:val="24"/>
        </w:rPr>
        <w:tab/>
      </w:r>
      <w:r w:rsidR="00604FAD" w:rsidRPr="00416C5B">
        <w:rPr>
          <w:rFonts w:eastAsia="標楷體"/>
          <w:szCs w:val="24"/>
        </w:rPr>
        <w:tab/>
      </w:r>
      <w:r w:rsidR="00986328" w:rsidRPr="00416C5B">
        <w:rPr>
          <w:rFonts w:eastAsia="標楷體" w:hint="eastAsia"/>
          <w:szCs w:val="24"/>
        </w:rPr>
        <w:t>(B)</w:t>
      </w:r>
      <w:r w:rsidR="00986328" w:rsidRPr="00416C5B">
        <w:rPr>
          <w:rFonts w:eastAsia="標楷體"/>
          <w:szCs w:val="24"/>
        </w:rPr>
        <w:tab/>
      </w:r>
      <w:r w:rsidR="00986328" w:rsidRPr="00D7243A">
        <w:rPr>
          <w:noProof/>
          <w:position w:val="-45"/>
        </w:rPr>
        <w:drawing>
          <wp:inline distT="0" distB="0" distL="0" distR="0" wp14:anchorId="4094C176" wp14:editId="25CEA9D4">
            <wp:extent cx="501650" cy="391795"/>
            <wp:effectExtent l="0" t="0" r="0" b="0"/>
            <wp:docPr id="156" name="圖片 156" descr="圖04-3-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圖04-3-2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782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650" cy="391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86328" w:rsidRPr="00416C5B">
        <w:rPr>
          <w:rFonts w:eastAsia="標楷體"/>
          <w:szCs w:val="24"/>
        </w:rPr>
        <w:tab/>
      </w:r>
      <w:r w:rsidR="00604FAD" w:rsidRPr="00416C5B">
        <w:rPr>
          <w:rFonts w:eastAsia="標楷體"/>
          <w:szCs w:val="24"/>
        </w:rPr>
        <w:tab/>
      </w:r>
      <w:r w:rsidR="00986328" w:rsidRPr="00416C5B">
        <w:rPr>
          <w:rFonts w:eastAsia="標楷體" w:hint="eastAsia"/>
          <w:szCs w:val="24"/>
        </w:rPr>
        <w:t>(C)</w:t>
      </w:r>
      <w:r w:rsidR="00604FAD" w:rsidRPr="00416C5B">
        <w:rPr>
          <w:rFonts w:eastAsia="標楷體" w:hint="eastAsia"/>
          <w:szCs w:val="24"/>
        </w:rPr>
        <w:t xml:space="preserve">   </w:t>
      </w:r>
      <w:r w:rsidR="00986328" w:rsidRPr="00416C5B">
        <w:rPr>
          <w:position w:val="-63"/>
        </w:rPr>
        <w:t xml:space="preserve"> </w:t>
      </w:r>
      <w:r w:rsidR="00986328" w:rsidRPr="00D7243A">
        <w:rPr>
          <w:noProof/>
          <w:position w:val="-63"/>
        </w:rPr>
        <w:drawing>
          <wp:inline distT="0" distB="0" distL="0" distR="0" wp14:anchorId="0455FB51" wp14:editId="719708F9">
            <wp:extent cx="75565" cy="501650"/>
            <wp:effectExtent l="0" t="0" r="635" b="0"/>
            <wp:docPr id="157" name="圖片 157" descr="圖04-3-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圖04-3-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99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565" cy="501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86328" w:rsidRPr="00416C5B">
        <w:rPr>
          <w:rFonts w:eastAsia="標楷體" w:hint="eastAsia"/>
          <w:szCs w:val="24"/>
        </w:rPr>
        <w:t xml:space="preserve"> </w:t>
      </w:r>
      <w:r w:rsidR="00604FAD" w:rsidRPr="00416C5B">
        <w:rPr>
          <w:rFonts w:eastAsia="標楷體"/>
          <w:szCs w:val="24"/>
        </w:rPr>
        <w:tab/>
      </w:r>
      <w:r w:rsidR="00604FAD" w:rsidRPr="00416C5B">
        <w:rPr>
          <w:rFonts w:eastAsia="標楷體"/>
          <w:szCs w:val="24"/>
        </w:rPr>
        <w:tab/>
      </w:r>
      <w:r w:rsidR="00986328" w:rsidRPr="00416C5B">
        <w:rPr>
          <w:rFonts w:eastAsia="標楷體" w:hint="eastAsia"/>
          <w:szCs w:val="24"/>
        </w:rPr>
        <w:t>(D)</w:t>
      </w:r>
      <w:r w:rsidR="00604FAD" w:rsidRPr="00416C5B">
        <w:rPr>
          <w:position w:val="-45"/>
        </w:rPr>
        <w:t xml:space="preserve"> </w:t>
      </w:r>
      <w:r w:rsidR="00604FAD" w:rsidRPr="00D7243A">
        <w:rPr>
          <w:noProof/>
          <w:position w:val="-45"/>
        </w:rPr>
        <w:drawing>
          <wp:inline distT="0" distB="0" distL="0" distR="0" wp14:anchorId="4A401B4A" wp14:editId="1863AFD7">
            <wp:extent cx="522605" cy="391795"/>
            <wp:effectExtent l="0" t="0" r="0" b="0"/>
            <wp:docPr id="158" name="圖片 158" descr="圖04-3-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圖04-3-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683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605" cy="391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"/>
    </w:p>
    <w:p w:rsidR="00416C5B" w:rsidRDefault="00416C5B" w:rsidP="00416C5B">
      <w:pPr>
        <w:ind w:left="991"/>
        <w:jc w:val="both"/>
        <w:rPr>
          <w:rFonts w:eastAsia="標楷體"/>
          <w:szCs w:val="24"/>
        </w:rPr>
      </w:pPr>
    </w:p>
    <w:p w:rsidR="00312EDF" w:rsidRPr="00416C5B" w:rsidRDefault="00FB1A53" w:rsidP="00416C5B">
      <w:pPr>
        <w:numPr>
          <w:ilvl w:val="0"/>
          <w:numId w:val="1"/>
        </w:numPr>
        <w:tabs>
          <w:tab w:val="clear" w:pos="737"/>
        </w:tabs>
        <w:ind w:left="991" w:hangingChars="413" w:hanging="991"/>
        <w:jc w:val="both"/>
        <w:rPr>
          <w:rFonts w:eastAsia="標楷體"/>
          <w:szCs w:val="24"/>
        </w:rPr>
      </w:pPr>
      <w:r w:rsidRPr="00416C5B">
        <w:rPr>
          <w:rFonts w:ascii="標楷體" w:eastAsia="標楷體" w:hAnsi="標楷體" w:hint="eastAsia"/>
          <w:color w:val="000000"/>
        </w:rPr>
        <w:t>下列哪一圖形較能說明在水波槽中，一列直線波經過小狹縫後，其波前的變化情形（假定水波槽內的水深各處相同）？</w:t>
      </w:r>
      <w:r w:rsidRPr="00416C5B">
        <w:rPr>
          <w:rFonts w:eastAsia="標楷體"/>
          <w:szCs w:val="24"/>
        </w:rPr>
        <w:br/>
      </w:r>
      <w:r w:rsidRPr="00416C5B">
        <w:rPr>
          <w:rFonts w:eastAsia="標楷體"/>
          <w:color w:val="000000"/>
          <w:position w:val="80"/>
        </w:rPr>
        <w:t>(A)</w:t>
      </w:r>
      <w:r w:rsidRPr="00FB1A53">
        <w:rPr>
          <w:rFonts w:eastAsia="標楷體"/>
          <w:noProof/>
          <w:color w:val="000000"/>
        </w:rPr>
        <w:drawing>
          <wp:inline distT="0" distB="0" distL="0" distR="0" wp14:anchorId="3AF9B81C" wp14:editId="1918D45B">
            <wp:extent cx="876300" cy="617220"/>
            <wp:effectExtent l="0" t="0" r="0" b="0"/>
            <wp:docPr id="80" name="圖片 80" descr="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5" descr="7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617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16C5B">
        <w:rPr>
          <w:rFonts w:eastAsia="標楷體"/>
          <w:color w:val="000000"/>
        </w:rPr>
        <w:t xml:space="preserve">　</w:t>
      </w:r>
      <w:r w:rsidRPr="00416C5B">
        <w:rPr>
          <w:rFonts w:eastAsia="標楷體"/>
          <w:color w:val="000000"/>
          <w:position w:val="80"/>
        </w:rPr>
        <w:t>(B)</w:t>
      </w:r>
      <w:r w:rsidRPr="00416C5B">
        <w:rPr>
          <w:rFonts w:eastAsia="標楷體"/>
          <w:color w:val="000000"/>
        </w:rPr>
        <w:t xml:space="preserve">　</w:t>
      </w:r>
      <w:r w:rsidRPr="00416C5B">
        <w:rPr>
          <w:rFonts w:eastAsia="標楷體"/>
          <w:noProof/>
          <w:color w:val="000000"/>
        </w:rPr>
        <w:t xml:space="preserve"> </w:t>
      </w:r>
      <w:r>
        <w:rPr>
          <w:noProof/>
        </w:rPr>
        <w:drawing>
          <wp:inline distT="0" distB="0" distL="0" distR="0" wp14:anchorId="689753CA" wp14:editId="10765715">
            <wp:extent cx="876300" cy="514350"/>
            <wp:effectExtent l="0" t="0" r="0" b="0"/>
            <wp:docPr id="81" name="圖片 81" descr="7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圖片 11" descr="75"/>
                    <pic:cNvPicPr/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514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16C5B">
        <w:rPr>
          <w:rFonts w:eastAsia="標楷體"/>
          <w:color w:val="000000"/>
        </w:rPr>
        <w:t xml:space="preserve">　</w:t>
      </w:r>
      <w:r w:rsidRPr="00416C5B">
        <w:rPr>
          <w:rFonts w:eastAsia="標楷體"/>
          <w:color w:val="000000"/>
          <w:position w:val="80"/>
        </w:rPr>
        <w:t>(</w:t>
      </w:r>
      <w:r w:rsidRPr="00416C5B">
        <w:rPr>
          <w:rFonts w:eastAsia="標楷體" w:hint="eastAsia"/>
          <w:color w:val="000000"/>
          <w:position w:val="80"/>
        </w:rPr>
        <w:t>C</w:t>
      </w:r>
      <w:r w:rsidRPr="00416C5B">
        <w:rPr>
          <w:rFonts w:eastAsia="標楷體"/>
          <w:color w:val="000000"/>
          <w:position w:val="80"/>
        </w:rPr>
        <w:t>)</w:t>
      </w:r>
      <w:r w:rsidRPr="00416C5B">
        <w:rPr>
          <w:rFonts w:eastAsia="標楷體"/>
          <w:noProof/>
          <w:color w:val="000000"/>
        </w:rPr>
        <w:t xml:space="preserve"> </w:t>
      </w:r>
      <w:r w:rsidRPr="00FB1A53">
        <w:rPr>
          <w:rFonts w:eastAsia="標楷體"/>
          <w:noProof/>
          <w:color w:val="000000"/>
        </w:rPr>
        <w:drawing>
          <wp:inline distT="0" distB="0" distL="0" distR="0" wp14:anchorId="26F78D48" wp14:editId="01F3D608">
            <wp:extent cx="876300" cy="617220"/>
            <wp:effectExtent l="0" t="0" r="0" b="0"/>
            <wp:docPr id="76" name="圖片 76" descr="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7" descr="78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617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16C5B">
        <w:rPr>
          <w:rFonts w:eastAsia="標楷體"/>
          <w:color w:val="000000"/>
        </w:rPr>
        <w:t xml:space="preserve">　</w:t>
      </w:r>
      <w:r w:rsidRPr="00416C5B">
        <w:rPr>
          <w:rFonts w:eastAsia="標楷體"/>
          <w:color w:val="000000"/>
          <w:position w:val="80"/>
        </w:rPr>
        <w:t>(</w:t>
      </w:r>
      <w:r w:rsidRPr="00416C5B">
        <w:rPr>
          <w:rFonts w:eastAsia="標楷體" w:hint="eastAsia"/>
          <w:color w:val="000000"/>
          <w:position w:val="80"/>
        </w:rPr>
        <w:t>D</w:t>
      </w:r>
      <w:r w:rsidRPr="00416C5B">
        <w:rPr>
          <w:rFonts w:eastAsia="標楷體"/>
          <w:color w:val="000000"/>
          <w:position w:val="80"/>
        </w:rPr>
        <w:t>)</w:t>
      </w:r>
      <w:r w:rsidRPr="00416C5B">
        <w:rPr>
          <w:rFonts w:eastAsia="標楷體"/>
          <w:noProof/>
          <w:color w:val="000000"/>
        </w:rPr>
        <w:t xml:space="preserve"> </w:t>
      </w:r>
      <w:r w:rsidRPr="00FB1A53">
        <w:rPr>
          <w:rFonts w:eastAsia="標楷體"/>
          <w:noProof/>
          <w:color w:val="000000"/>
        </w:rPr>
        <w:drawing>
          <wp:inline distT="0" distB="0" distL="0" distR="0" wp14:anchorId="0266A057" wp14:editId="3621DC43">
            <wp:extent cx="876300" cy="556260"/>
            <wp:effectExtent l="0" t="0" r="0" b="0"/>
            <wp:docPr id="77" name="圖片 77" descr="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8" descr="77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556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6C5B" w:rsidRDefault="00416C5B" w:rsidP="00416C5B">
      <w:pPr>
        <w:rPr>
          <w:rFonts w:eastAsia="標楷體"/>
          <w:szCs w:val="24"/>
        </w:rPr>
      </w:pPr>
    </w:p>
    <w:p w:rsidR="00A5366A" w:rsidRPr="00416C5B" w:rsidRDefault="00A5366A" w:rsidP="00416C5B">
      <w:pPr>
        <w:rPr>
          <w:rFonts w:eastAsia="標楷體"/>
          <w:szCs w:val="24"/>
        </w:rPr>
      </w:pPr>
    </w:p>
    <w:p w:rsidR="00A07FA3" w:rsidRDefault="00A07FA3" w:rsidP="000A3E0D">
      <w:pPr>
        <w:pStyle w:val="a3"/>
        <w:numPr>
          <w:ilvl w:val="0"/>
          <w:numId w:val="24"/>
        </w:numPr>
        <w:ind w:leftChars="0"/>
        <w:jc w:val="both"/>
        <w:rPr>
          <w:rFonts w:eastAsia="標楷體" w:hAnsi="標楷體"/>
          <w:b/>
          <w:color w:val="000000"/>
          <w:szCs w:val="24"/>
        </w:rPr>
      </w:pPr>
      <w:r w:rsidRPr="000A3E0D">
        <w:rPr>
          <w:rFonts w:eastAsia="標楷體" w:hAnsi="標楷體" w:hint="eastAsia"/>
          <w:b/>
          <w:szCs w:val="24"/>
        </w:rPr>
        <w:lastRenderedPageBreak/>
        <w:t>多重選擇題：</w:t>
      </w:r>
      <w:r w:rsidRPr="000A3E0D">
        <w:rPr>
          <w:rFonts w:eastAsia="標楷體" w:hAnsi="標楷體"/>
          <w:b/>
          <w:color w:val="000000"/>
          <w:szCs w:val="24"/>
        </w:rPr>
        <w:t>(</w:t>
      </w:r>
      <w:r w:rsidRPr="000A3E0D">
        <w:rPr>
          <w:rFonts w:eastAsia="標楷體" w:hAnsi="標楷體" w:hint="eastAsia"/>
          <w:b/>
          <w:color w:val="000000"/>
          <w:szCs w:val="24"/>
        </w:rPr>
        <w:t>每題</w:t>
      </w:r>
      <w:r w:rsidR="00310E7C">
        <w:rPr>
          <w:rFonts w:eastAsia="標楷體" w:hAnsi="標楷體"/>
          <w:b/>
          <w:color w:val="000000"/>
          <w:szCs w:val="24"/>
        </w:rPr>
        <w:t>4</w:t>
      </w:r>
      <w:r w:rsidRPr="000A3E0D">
        <w:rPr>
          <w:rFonts w:eastAsia="標楷體" w:hAnsi="標楷體" w:hint="eastAsia"/>
          <w:b/>
          <w:color w:val="000000"/>
          <w:szCs w:val="24"/>
        </w:rPr>
        <w:t>分，共</w:t>
      </w:r>
      <w:r w:rsidR="00310E7C">
        <w:rPr>
          <w:rFonts w:eastAsia="標楷體" w:hAnsi="標楷體"/>
          <w:b/>
          <w:color w:val="000000"/>
          <w:szCs w:val="24"/>
        </w:rPr>
        <w:t>40</w:t>
      </w:r>
      <w:r w:rsidRPr="000A3E0D">
        <w:rPr>
          <w:rFonts w:eastAsia="標楷體" w:hAnsi="標楷體" w:hint="eastAsia"/>
          <w:b/>
          <w:color w:val="000000"/>
          <w:szCs w:val="24"/>
        </w:rPr>
        <w:t>分；答錯倒扣</w:t>
      </w:r>
      <w:r w:rsidRPr="000A3E0D">
        <w:rPr>
          <w:rFonts w:eastAsia="標楷體" w:hAnsi="標楷體"/>
          <w:b/>
          <w:color w:val="000000"/>
          <w:szCs w:val="24"/>
        </w:rPr>
        <w:t xml:space="preserve">1/5 </w:t>
      </w:r>
      <w:r w:rsidRPr="000A3E0D">
        <w:rPr>
          <w:rFonts w:eastAsia="標楷體" w:hAnsi="標楷體" w:hint="eastAsia"/>
          <w:b/>
          <w:color w:val="000000"/>
          <w:szCs w:val="24"/>
        </w:rPr>
        <w:t>題分</w:t>
      </w:r>
      <w:r w:rsidRPr="000A3E0D">
        <w:rPr>
          <w:rFonts w:eastAsia="標楷體" w:hAnsi="標楷體"/>
          <w:b/>
          <w:color w:val="000000"/>
          <w:szCs w:val="24"/>
        </w:rPr>
        <w:t>)</w:t>
      </w:r>
    </w:p>
    <w:p w:rsidR="000A3E0D" w:rsidRDefault="000A3E0D" w:rsidP="000A3E0D">
      <w:pPr>
        <w:jc w:val="both"/>
        <w:rPr>
          <w:rFonts w:eastAsia="標楷體"/>
          <w:szCs w:val="24"/>
        </w:rPr>
      </w:pPr>
    </w:p>
    <w:p w:rsidR="00416C5B" w:rsidRDefault="00D15E2E" w:rsidP="00416C5B">
      <w:pPr>
        <w:numPr>
          <w:ilvl w:val="0"/>
          <w:numId w:val="1"/>
        </w:numPr>
        <w:tabs>
          <w:tab w:val="clear" w:pos="737"/>
        </w:tabs>
        <w:ind w:left="991" w:hangingChars="413" w:hanging="991"/>
        <w:jc w:val="both"/>
        <w:rPr>
          <w:rFonts w:eastAsia="標楷體"/>
          <w:szCs w:val="24"/>
        </w:rPr>
      </w:pPr>
      <w:r w:rsidRPr="00416C5B">
        <w:rPr>
          <w:rFonts w:eastAsia="標楷體" w:hint="eastAsia"/>
          <w:szCs w:val="24"/>
        </w:rPr>
        <w:t>關於電磁波的敘述，下列哪些正確？</w:t>
      </w:r>
      <w:r w:rsidRPr="00416C5B">
        <w:rPr>
          <w:rFonts w:eastAsia="標楷體"/>
          <w:szCs w:val="24"/>
        </w:rPr>
        <w:br/>
      </w:r>
      <w:r w:rsidRPr="00416C5B">
        <w:rPr>
          <w:rFonts w:eastAsia="標楷體" w:hint="eastAsia"/>
          <w:szCs w:val="24"/>
        </w:rPr>
        <w:t>(A)</w:t>
      </w:r>
      <w:r w:rsidRPr="00416C5B">
        <w:rPr>
          <w:rFonts w:eastAsia="標楷體" w:hint="eastAsia"/>
          <w:szCs w:val="24"/>
        </w:rPr>
        <w:t>電磁波是由不斷變動的電場和磁場來傳遞能量</w:t>
      </w:r>
      <w:r w:rsidRPr="00416C5B">
        <w:rPr>
          <w:rFonts w:eastAsia="標楷體"/>
          <w:szCs w:val="24"/>
        </w:rPr>
        <w:br/>
      </w:r>
      <w:r w:rsidRPr="00416C5B">
        <w:rPr>
          <w:rFonts w:eastAsia="標楷體" w:hint="eastAsia"/>
          <w:szCs w:val="24"/>
        </w:rPr>
        <w:t>(B)</w:t>
      </w:r>
      <w:r w:rsidRPr="00416C5B">
        <w:rPr>
          <w:rFonts w:eastAsia="標楷體" w:hint="eastAsia"/>
          <w:szCs w:val="24"/>
        </w:rPr>
        <w:t>電磁波的傳遞不需要介質，因此電磁波無法在介質中傳遞</w:t>
      </w:r>
      <w:r w:rsidRPr="00416C5B">
        <w:rPr>
          <w:rFonts w:eastAsia="標楷體"/>
          <w:szCs w:val="24"/>
        </w:rPr>
        <w:t xml:space="preserve"> </w:t>
      </w:r>
      <w:r w:rsidRPr="00416C5B">
        <w:rPr>
          <w:rFonts w:eastAsia="標楷體"/>
          <w:szCs w:val="24"/>
        </w:rPr>
        <w:br/>
      </w:r>
      <w:r w:rsidRPr="00416C5B">
        <w:rPr>
          <w:rFonts w:eastAsia="標楷體" w:hint="eastAsia"/>
          <w:szCs w:val="24"/>
        </w:rPr>
        <w:t>(C)</w:t>
      </w:r>
      <w:r w:rsidRPr="00416C5B">
        <w:rPr>
          <w:rFonts w:eastAsia="標楷體" w:hint="eastAsia"/>
          <w:szCs w:val="24"/>
        </w:rPr>
        <w:t>穩定的電流可產生電磁波</w:t>
      </w:r>
      <w:r w:rsidRPr="00416C5B">
        <w:rPr>
          <w:rFonts w:eastAsia="標楷體"/>
          <w:szCs w:val="24"/>
        </w:rPr>
        <w:br/>
      </w:r>
      <w:r w:rsidRPr="00416C5B">
        <w:rPr>
          <w:rFonts w:eastAsia="標楷體" w:hint="eastAsia"/>
          <w:szCs w:val="24"/>
        </w:rPr>
        <w:t>(D)</w:t>
      </w:r>
      <w:r w:rsidRPr="00416C5B">
        <w:rPr>
          <w:rFonts w:eastAsia="標楷體" w:hint="eastAsia"/>
          <w:szCs w:val="24"/>
        </w:rPr>
        <w:t>帶電粒子加速運動可產生電磁波</w:t>
      </w:r>
      <w:r w:rsidRPr="00416C5B">
        <w:rPr>
          <w:rFonts w:eastAsia="標楷體"/>
          <w:szCs w:val="24"/>
        </w:rPr>
        <w:br/>
      </w:r>
      <w:r w:rsidRPr="00416C5B">
        <w:rPr>
          <w:rFonts w:eastAsia="標楷體" w:hint="eastAsia"/>
          <w:szCs w:val="24"/>
        </w:rPr>
        <w:t>(E)</w:t>
      </w:r>
      <w:r w:rsidRPr="00416C5B">
        <w:rPr>
          <w:rFonts w:eastAsia="標楷體" w:hint="eastAsia"/>
          <w:szCs w:val="24"/>
          <w:u w:val="single"/>
        </w:rPr>
        <w:t>馬克士威</w:t>
      </w:r>
      <w:r w:rsidRPr="00416C5B">
        <w:rPr>
          <w:rFonts w:eastAsia="標楷體" w:hint="eastAsia"/>
          <w:szCs w:val="24"/>
        </w:rPr>
        <w:t>統整電磁學理論，預測電磁波的存在，並推導出電磁波的波速。</w:t>
      </w:r>
    </w:p>
    <w:p w:rsidR="00416C5B" w:rsidRDefault="00416C5B" w:rsidP="00416C5B">
      <w:pPr>
        <w:ind w:left="991"/>
        <w:jc w:val="both"/>
        <w:rPr>
          <w:rFonts w:eastAsia="標楷體"/>
          <w:szCs w:val="24"/>
        </w:rPr>
      </w:pPr>
    </w:p>
    <w:p w:rsidR="00416C5B" w:rsidRDefault="00FB1A53" w:rsidP="00416C5B">
      <w:pPr>
        <w:numPr>
          <w:ilvl w:val="0"/>
          <w:numId w:val="1"/>
        </w:numPr>
        <w:tabs>
          <w:tab w:val="clear" w:pos="737"/>
        </w:tabs>
        <w:ind w:left="991" w:hangingChars="413" w:hanging="991"/>
        <w:jc w:val="both"/>
        <w:rPr>
          <w:rFonts w:eastAsia="標楷體"/>
          <w:szCs w:val="24"/>
        </w:rPr>
      </w:pPr>
      <w:r w:rsidRPr="00416C5B">
        <w:rPr>
          <w:rFonts w:eastAsia="標楷體" w:hint="eastAsia"/>
          <w:szCs w:val="24"/>
        </w:rPr>
        <w:t>關於面鏡成像及其應用，下列敘述</w:t>
      </w:r>
      <w:r w:rsidR="007C2031" w:rsidRPr="00416C5B">
        <w:rPr>
          <w:rFonts w:eastAsia="標楷體" w:hint="eastAsia"/>
          <w:szCs w:val="24"/>
        </w:rPr>
        <w:t>哪些</w:t>
      </w:r>
      <w:r w:rsidRPr="00416C5B">
        <w:rPr>
          <w:rFonts w:eastAsia="標楷體" w:hint="eastAsia"/>
          <w:szCs w:val="24"/>
        </w:rPr>
        <w:t>正確？</w:t>
      </w:r>
      <w:r w:rsidRPr="00416C5B">
        <w:rPr>
          <w:rFonts w:eastAsia="標楷體"/>
          <w:szCs w:val="24"/>
        </w:rPr>
        <w:br/>
      </w:r>
      <w:r w:rsidRPr="00416C5B">
        <w:rPr>
          <w:rFonts w:eastAsia="標楷體"/>
        </w:rPr>
        <w:t>(A)</w:t>
      </w:r>
      <w:r w:rsidRPr="00416C5B">
        <w:rPr>
          <w:rFonts w:eastAsia="標楷體"/>
        </w:rPr>
        <w:t>平面鏡可成正立等大</w:t>
      </w:r>
      <w:r w:rsidR="007C2031" w:rsidRPr="00416C5B">
        <w:rPr>
          <w:rFonts w:eastAsia="標楷體" w:hint="eastAsia"/>
        </w:rPr>
        <w:t>虛</w:t>
      </w:r>
      <w:r w:rsidRPr="00416C5B">
        <w:rPr>
          <w:rFonts w:eastAsia="標楷體"/>
        </w:rPr>
        <w:t>像</w:t>
      </w:r>
      <w:r w:rsidRPr="00416C5B">
        <w:rPr>
          <w:rFonts w:eastAsia="標楷體"/>
        </w:rPr>
        <w:br/>
        <w:t>(B)</w:t>
      </w:r>
      <w:r w:rsidRPr="00416C5B">
        <w:rPr>
          <w:rFonts w:eastAsia="標楷體" w:hint="eastAsia"/>
        </w:rPr>
        <w:t>汽車後視鏡一般應使用凹面鏡</w:t>
      </w:r>
      <w:r w:rsidRPr="00416C5B">
        <w:rPr>
          <w:rFonts w:eastAsia="標楷體"/>
        </w:rPr>
        <w:t xml:space="preserve"> </w:t>
      </w:r>
      <w:r w:rsidRPr="00416C5B">
        <w:rPr>
          <w:rFonts w:eastAsia="標楷體"/>
        </w:rPr>
        <w:br/>
        <w:t>(C)</w:t>
      </w:r>
      <w:r w:rsidRPr="00416C5B">
        <w:rPr>
          <w:rFonts w:eastAsia="標楷體" w:hint="eastAsia"/>
        </w:rPr>
        <w:t>公路轉彎處可設立凸面鏡以提供駕駛更寬廣的視野</w:t>
      </w:r>
      <w:r w:rsidRPr="00416C5B">
        <w:rPr>
          <w:rFonts w:eastAsia="標楷體"/>
        </w:rPr>
        <w:t xml:space="preserve"> </w:t>
      </w:r>
      <w:r w:rsidRPr="00416C5B">
        <w:rPr>
          <w:rFonts w:eastAsia="標楷體"/>
        </w:rPr>
        <w:br/>
        <w:t>(D)</w:t>
      </w:r>
      <w:r w:rsidR="007C2031" w:rsidRPr="00416C5B">
        <w:rPr>
          <w:rFonts w:eastAsia="標楷體" w:hint="eastAsia"/>
        </w:rPr>
        <w:t>面鏡必成虛像</w:t>
      </w:r>
      <w:r w:rsidR="007C2031" w:rsidRPr="00416C5B">
        <w:rPr>
          <w:rFonts w:eastAsia="標楷體"/>
        </w:rPr>
        <w:br/>
      </w:r>
      <w:r w:rsidR="007C2031" w:rsidRPr="00416C5B">
        <w:rPr>
          <w:rFonts w:eastAsia="標楷體" w:hint="eastAsia"/>
        </w:rPr>
        <w:t>(E)</w:t>
      </w:r>
      <w:r w:rsidR="007C2031" w:rsidRPr="00416C5B">
        <w:rPr>
          <w:rFonts w:eastAsia="標楷體" w:hint="eastAsia"/>
        </w:rPr>
        <w:t>面鏡的成像原理是光的折射</w:t>
      </w:r>
      <w:r w:rsidR="00742A25" w:rsidRPr="00416C5B">
        <w:rPr>
          <w:rFonts w:eastAsia="標楷體" w:hint="eastAsia"/>
        </w:rPr>
        <w:t>。</w:t>
      </w:r>
    </w:p>
    <w:p w:rsidR="00416C5B" w:rsidRDefault="00416C5B" w:rsidP="00416C5B">
      <w:pPr>
        <w:pStyle w:val="a3"/>
        <w:rPr>
          <w:rFonts w:eastAsia="標楷體"/>
        </w:rPr>
      </w:pPr>
    </w:p>
    <w:p w:rsidR="00416C5B" w:rsidRDefault="00D15E2E" w:rsidP="00416C5B">
      <w:pPr>
        <w:numPr>
          <w:ilvl w:val="0"/>
          <w:numId w:val="1"/>
        </w:numPr>
        <w:tabs>
          <w:tab w:val="clear" w:pos="737"/>
        </w:tabs>
        <w:ind w:left="991" w:hangingChars="413" w:hanging="991"/>
        <w:jc w:val="both"/>
        <w:rPr>
          <w:rFonts w:eastAsia="標楷體"/>
          <w:szCs w:val="24"/>
        </w:rPr>
      </w:pPr>
      <w:r w:rsidRPr="00416C5B">
        <w:rPr>
          <w:rFonts w:eastAsia="標楷體"/>
        </w:rPr>
        <w:t>下列有關光理論的敘述，</w:t>
      </w:r>
      <w:r w:rsidRPr="00416C5B">
        <w:rPr>
          <w:rFonts w:eastAsia="標楷體" w:hint="eastAsia"/>
        </w:rPr>
        <w:t>哪些正確</w:t>
      </w:r>
      <w:r w:rsidRPr="00416C5B">
        <w:rPr>
          <w:rFonts w:eastAsia="標楷體"/>
        </w:rPr>
        <w:t>？</w:t>
      </w:r>
      <w:r w:rsidRPr="00416C5B">
        <w:rPr>
          <w:rFonts w:eastAsia="標楷體"/>
        </w:rPr>
        <w:br/>
        <w:t>(A)</w:t>
      </w:r>
      <w:r w:rsidRPr="00416C5B">
        <w:rPr>
          <w:rFonts w:eastAsia="標楷體"/>
          <w:u w:val="single"/>
        </w:rPr>
        <w:t>牛頓</w:t>
      </w:r>
      <w:r w:rsidRPr="00416C5B">
        <w:rPr>
          <w:rFonts w:eastAsia="標楷體"/>
        </w:rPr>
        <w:t>主張光是</w:t>
      </w:r>
      <w:r w:rsidRPr="00416C5B">
        <w:rPr>
          <w:rFonts w:eastAsia="標楷體" w:hint="eastAsia"/>
        </w:rPr>
        <w:t>一種波動</w:t>
      </w:r>
      <w:r w:rsidRPr="00416C5B">
        <w:rPr>
          <w:rFonts w:eastAsia="標楷體"/>
        </w:rPr>
        <w:t xml:space="preserve">　</w:t>
      </w:r>
      <w:r w:rsidRPr="00416C5B">
        <w:rPr>
          <w:rFonts w:eastAsia="標楷體"/>
        </w:rPr>
        <w:br/>
        <w:t>(B)</w:t>
      </w:r>
      <w:r w:rsidRPr="00416C5B">
        <w:rPr>
          <w:rFonts w:eastAsia="標楷體"/>
          <w:u w:val="single"/>
        </w:rPr>
        <w:t>惠更斯</w:t>
      </w:r>
      <w:r w:rsidRPr="00416C5B">
        <w:rPr>
          <w:rFonts w:eastAsia="標楷體"/>
        </w:rPr>
        <w:t>主張光</w:t>
      </w:r>
      <w:r w:rsidRPr="00416C5B">
        <w:rPr>
          <w:rFonts w:eastAsia="標楷體" w:hint="eastAsia"/>
        </w:rPr>
        <w:t>是微小粒子</w:t>
      </w:r>
      <w:r w:rsidRPr="00416C5B">
        <w:rPr>
          <w:rFonts w:eastAsia="標楷體"/>
        </w:rPr>
        <w:t xml:space="preserve">　</w:t>
      </w:r>
      <w:r w:rsidRPr="00416C5B">
        <w:rPr>
          <w:rFonts w:eastAsia="標楷體"/>
        </w:rPr>
        <w:br/>
        <w:t>(C)</w:t>
      </w:r>
      <w:r w:rsidRPr="00416C5B">
        <w:rPr>
          <w:rFonts w:eastAsia="標楷體"/>
          <w:u w:val="single"/>
        </w:rPr>
        <w:t>楊</w:t>
      </w:r>
      <w:r w:rsidRPr="00416C5B">
        <w:rPr>
          <w:rFonts w:eastAsia="標楷體"/>
        </w:rPr>
        <w:t>氏經由</w:t>
      </w:r>
      <w:r w:rsidRPr="00416C5B">
        <w:rPr>
          <w:rFonts w:eastAsia="標楷體" w:hint="eastAsia"/>
        </w:rPr>
        <w:t>光的干涉</w:t>
      </w:r>
      <w:r w:rsidRPr="00416C5B">
        <w:rPr>
          <w:rFonts w:eastAsia="標楷體"/>
        </w:rPr>
        <w:t xml:space="preserve">實驗發現光具有波動的性質　</w:t>
      </w:r>
      <w:r w:rsidRPr="00416C5B">
        <w:rPr>
          <w:rFonts w:eastAsia="標楷體"/>
        </w:rPr>
        <w:br/>
        <w:t>(D)</w:t>
      </w:r>
      <w:r w:rsidRPr="00416C5B">
        <w:rPr>
          <w:rFonts w:eastAsia="標楷體" w:hint="eastAsia"/>
        </w:rPr>
        <w:t>光的</w:t>
      </w:r>
      <w:r w:rsidR="00742E2C">
        <w:rPr>
          <w:rFonts w:eastAsia="標楷體" w:hint="eastAsia"/>
        </w:rPr>
        <w:t>波動說預測水中光速小</w:t>
      </w:r>
      <w:r w:rsidRPr="00416C5B">
        <w:rPr>
          <w:rFonts w:eastAsia="標楷體" w:hint="eastAsia"/>
        </w:rPr>
        <w:t>於空氣中的光速</w:t>
      </w:r>
      <w:r w:rsidRPr="00416C5B">
        <w:rPr>
          <w:rFonts w:eastAsia="標楷體"/>
        </w:rPr>
        <w:t xml:space="preserve">　</w:t>
      </w:r>
      <w:r w:rsidRPr="00416C5B">
        <w:rPr>
          <w:rFonts w:eastAsia="標楷體"/>
        </w:rPr>
        <w:br/>
        <w:t>(E)</w:t>
      </w:r>
      <w:r w:rsidRPr="00416C5B">
        <w:rPr>
          <w:rFonts w:eastAsia="標楷體" w:hint="eastAsia"/>
        </w:rPr>
        <w:t>光的波動說無法解釋光的直進性</w:t>
      </w:r>
      <w:r w:rsidRPr="00416C5B">
        <w:rPr>
          <w:rFonts w:eastAsia="標楷體"/>
        </w:rPr>
        <w:t>。</w:t>
      </w:r>
    </w:p>
    <w:p w:rsidR="00416C5B" w:rsidRDefault="00416C5B" w:rsidP="00416C5B">
      <w:pPr>
        <w:pStyle w:val="a3"/>
        <w:rPr>
          <w:rFonts w:eastAsia="標楷體"/>
        </w:rPr>
      </w:pPr>
    </w:p>
    <w:p w:rsidR="00416C5B" w:rsidRDefault="00D15E2E" w:rsidP="00416C5B">
      <w:pPr>
        <w:numPr>
          <w:ilvl w:val="0"/>
          <w:numId w:val="1"/>
        </w:numPr>
        <w:tabs>
          <w:tab w:val="clear" w:pos="737"/>
        </w:tabs>
        <w:ind w:left="991" w:hangingChars="413" w:hanging="991"/>
        <w:jc w:val="both"/>
        <w:rPr>
          <w:rFonts w:eastAsia="標楷體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9104" behindDoc="0" locked="0" layoutInCell="1" allowOverlap="1" wp14:anchorId="2CB2C0B4" wp14:editId="6097722F">
                <wp:simplePos x="0" y="0"/>
                <wp:positionH relativeFrom="margin">
                  <wp:posOffset>5854065</wp:posOffset>
                </wp:positionH>
                <wp:positionV relativeFrom="paragraph">
                  <wp:posOffset>1720850</wp:posOffset>
                </wp:positionV>
                <wp:extent cx="611892" cy="228600"/>
                <wp:effectExtent l="0" t="0" r="17145" b="0"/>
                <wp:wrapNone/>
                <wp:docPr id="201" name="Text Box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1892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58D2" w:rsidRPr="00A10499" w:rsidRDefault="008A58D2" w:rsidP="00D15E2E">
                            <w:pPr>
                              <w:pStyle w:val="Web"/>
                              <w:spacing w:before="0" w:beforeAutospacing="0" w:after="0" w:afterAutospacing="0"/>
                              <w:rPr>
                                <w:rFonts w:ascii="Times New Roman" w:eastAsia="標楷體" w:hAnsi="標楷體"/>
                                <w:kern w:val="2"/>
                              </w:rPr>
                            </w:pPr>
                            <w:r w:rsidRPr="00A10499">
                              <w:rPr>
                                <w:rFonts w:ascii="Times New Roman" w:eastAsia="標楷體" w:hAnsi="標楷體" w:hint="eastAsia"/>
                                <w:kern w:val="2"/>
                              </w:rPr>
                              <w:t>圖</w:t>
                            </w:r>
                            <w:r w:rsidRPr="00A10499">
                              <w:rPr>
                                <w:rFonts w:ascii="Times New Roman" w:eastAsia="標楷體" w:hAnsi="Times New Roman" w:cs="Times New Roman"/>
                                <w:kern w:val="2"/>
                              </w:rPr>
                              <w:t>(</w:t>
                            </w:r>
                            <w:r>
                              <w:rPr>
                                <w:rFonts w:ascii="Times New Roman" w:eastAsia="標楷體" w:hAnsi="標楷體" w:hint="eastAsia"/>
                                <w:kern w:val="2"/>
                              </w:rPr>
                              <w:t>十</w:t>
                            </w:r>
                            <w:r w:rsidR="00A5366A">
                              <w:rPr>
                                <w:rFonts w:ascii="Times New Roman" w:eastAsia="標楷體" w:hAnsi="標楷體" w:hint="eastAsia"/>
                                <w:kern w:val="2"/>
                              </w:rPr>
                              <w:t>三</w:t>
                            </w:r>
                            <w:r w:rsidRPr="00A10499">
                              <w:rPr>
                                <w:rFonts w:ascii="Times New Roman" w:eastAsia="標楷體" w:hAnsi="Times New Roman" w:cs="Times New Roman"/>
                                <w:kern w:val="2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_x0000_s1122" type="#_x0000_t202" style="position:absolute;left:0;text-align:left;margin-left:460.95pt;margin-top:135.5pt;width:48.2pt;height:18pt;z-index:251759104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" filled="f" stroked="f">
                <v:textbox inset="0,0,0,0">
                  <w:txbxContent>
                    <w:p w:rsidR="008A58D2" w:rsidRPr="00A10499" w:rsidRDefault="008A58D2" w:rsidP="00D15E2E">
                      <w:pPr>
                        <w:pStyle w:val="Web"/>
                        <w:spacing w:before="0" w:beforeAutospacing="0" w:after="0" w:afterAutospacing="0"/>
                        <w:rPr>
                          <w:rFonts w:ascii="Times New Roman" w:eastAsia="標楷體" w:hAnsi="標楷體"/>
                          <w:kern w:val="2"/>
                        </w:rPr>
                      </w:pPr>
                      <w:r w:rsidRPr="00A10499">
                        <w:rPr>
                          <w:rFonts w:ascii="Times New Roman" w:eastAsia="標楷體" w:hAnsi="標楷體" w:hint="eastAsia"/>
                          <w:kern w:val="2"/>
                        </w:rPr>
                        <w:t>圖</w:t>
                      </w:r>
                      <w:r w:rsidRPr="00A10499">
                        <w:rPr>
                          <w:rFonts w:ascii="Times New Roman" w:eastAsia="標楷體" w:hAnsi="Times New Roman" w:cs="Times New Roman"/>
                          <w:kern w:val="2"/>
                        </w:rPr>
                        <w:t>(</w:t>
                      </w:r>
                      <w:r>
                        <w:rPr>
                          <w:rFonts w:ascii="Times New Roman" w:eastAsia="標楷體" w:hAnsi="標楷體" w:hint="eastAsia"/>
                          <w:kern w:val="2"/>
                        </w:rPr>
                        <w:t>十</w:t>
                      </w:r>
                      <w:r w:rsidR="00A5366A">
                        <w:rPr>
                          <w:rFonts w:ascii="Times New Roman" w:eastAsia="標楷體" w:hAnsi="標楷體" w:hint="eastAsia"/>
                          <w:kern w:val="2"/>
                        </w:rPr>
                        <w:t>三</w:t>
                      </w:r>
                      <w:r w:rsidRPr="00A10499">
                        <w:rPr>
                          <w:rFonts w:ascii="Times New Roman" w:eastAsia="標楷體" w:hAnsi="Times New Roman" w:cs="Times New Roman"/>
                          <w:kern w:val="2"/>
                        </w:rPr>
                        <w:t>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eastAsia="標楷體"/>
          <w:noProof/>
        </w:rPr>
        <w:drawing>
          <wp:anchor distT="0" distB="0" distL="114300" distR="114300" simplePos="0" relativeHeight="251673088" behindDoc="0" locked="0" layoutInCell="1" allowOverlap="1" wp14:anchorId="2D046924" wp14:editId="1D424B6B">
            <wp:simplePos x="0" y="0"/>
            <wp:positionH relativeFrom="column">
              <wp:posOffset>5094559</wp:posOffset>
            </wp:positionH>
            <wp:positionV relativeFrom="paragraph">
              <wp:posOffset>555625</wp:posOffset>
            </wp:positionV>
            <wp:extent cx="551815" cy="1341120"/>
            <wp:effectExtent l="0" t="0" r="635" b="0"/>
            <wp:wrapSquare wrapText="bothSides"/>
            <wp:docPr id="12" name="圖片 12" descr="4-2-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4-2-20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815" cy="1341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B08BC" w:rsidRPr="00416C5B">
        <w:rPr>
          <w:rFonts w:eastAsia="標楷體"/>
        </w:rPr>
        <w:t>由長金屬管管口靜止釋放一</w:t>
      </w:r>
      <w:r w:rsidR="008B08BC" w:rsidRPr="00416C5B">
        <w:rPr>
          <w:rFonts w:eastAsia="標楷體"/>
        </w:rPr>
        <w:t>N</w:t>
      </w:r>
      <w:r w:rsidR="008B08BC" w:rsidRPr="00416C5B">
        <w:rPr>
          <w:rFonts w:eastAsia="標楷體"/>
        </w:rPr>
        <w:t>極向下且鉛直放置的磁棒，如圖</w:t>
      </w:r>
      <w:r w:rsidRPr="00416C5B">
        <w:rPr>
          <w:rFonts w:eastAsia="標楷體" w:hint="eastAsia"/>
        </w:rPr>
        <w:t>(</w:t>
      </w:r>
      <w:r w:rsidRPr="00416C5B">
        <w:rPr>
          <w:rFonts w:eastAsia="標楷體" w:hint="eastAsia"/>
        </w:rPr>
        <w:t>十</w:t>
      </w:r>
      <w:r w:rsidR="00A5366A">
        <w:rPr>
          <w:rFonts w:eastAsia="標楷體" w:hint="eastAsia"/>
        </w:rPr>
        <w:t>三</w:t>
      </w:r>
      <w:r w:rsidRPr="00416C5B">
        <w:rPr>
          <w:rFonts w:eastAsia="標楷體" w:hint="eastAsia"/>
        </w:rPr>
        <w:t>)</w:t>
      </w:r>
      <w:r w:rsidR="008B08BC" w:rsidRPr="00416C5B">
        <w:rPr>
          <w:rFonts w:eastAsia="標楷體"/>
        </w:rPr>
        <w:t>所示。若金屬管的任一橫截面均可視為一封閉的金屬線圈，此時磁棒正遠離</w:t>
      </w:r>
      <w:r w:rsidR="008B08BC" w:rsidRPr="00416C5B">
        <w:rPr>
          <w:rFonts w:eastAsia="標楷體"/>
        </w:rPr>
        <w:t>A</w:t>
      </w:r>
      <w:r w:rsidR="008B08BC" w:rsidRPr="00416C5B">
        <w:rPr>
          <w:rFonts w:eastAsia="標楷體"/>
        </w:rPr>
        <w:t>線圈而接近</w:t>
      </w:r>
      <w:r w:rsidR="008B08BC" w:rsidRPr="00416C5B">
        <w:rPr>
          <w:rFonts w:eastAsia="標楷體"/>
        </w:rPr>
        <w:t>B</w:t>
      </w:r>
      <w:r w:rsidR="008B08BC" w:rsidRPr="00416C5B">
        <w:rPr>
          <w:rFonts w:eastAsia="標楷體"/>
        </w:rPr>
        <w:t>線圈，則下列敘述，哪些正確？</w:t>
      </w:r>
      <w:r w:rsidR="008B08BC" w:rsidRPr="00416C5B">
        <w:rPr>
          <w:rFonts w:eastAsia="標楷體"/>
        </w:rPr>
        <w:t xml:space="preserve"> </w:t>
      </w:r>
      <w:r w:rsidR="008B08BC" w:rsidRPr="00416C5B">
        <w:rPr>
          <w:rFonts w:eastAsia="標楷體" w:hint="eastAsia"/>
        </w:rPr>
        <w:br/>
      </w:r>
      <w:r w:rsidR="008B08BC" w:rsidRPr="00416C5B">
        <w:rPr>
          <w:rFonts w:eastAsia="標楷體"/>
        </w:rPr>
        <w:br/>
        <w:t>(A)</w:t>
      </w:r>
      <w:r w:rsidR="008B08BC" w:rsidRPr="00416C5B">
        <w:rPr>
          <w:rFonts w:eastAsia="標楷體"/>
        </w:rPr>
        <w:t>由上向下看</w:t>
      </w:r>
      <w:r w:rsidR="008B08BC" w:rsidRPr="00416C5B">
        <w:rPr>
          <w:rFonts w:eastAsia="標楷體"/>
        </w:rPr>
        <w:t>A</w:t>
      </w:r>
      <w:r w:rsidR="008B08BC" w:rsidRPr="00416C5B">
        <w:rPr>
          <w:rFonts w:eastAsia="標楷體"/>
        </w:rPr>
        <w:t>線圈上的應電流方向為順時針方向</w:t>
      </w:r>
      <w:r w:rsidR="008B08BC" w:rsidRPr="00416C5B">
        <w:rPr>
          <w:rFonts w:eastAsia="標楷體" w:hint="eastAsia"/>
        </w:rPr>
        <w:br/>
      </w:r>
      <w:r w:rsidR="008B08BC" w:rsidRPr="00416C5B">
        <w:rPr>
          <w:rFonts w:eastAsia="標楷體"/>
        </w:rPr>
        <w:t xml:space="preserve">　</w:t>
      </w:r>
      <w:r w:rsidR="008B08BC" w:rsidRPr="00416C5B">
        <w:rPr>
          <w:rFonts w:eastAsia="標楷體"/>
        </w:rPr>
        <w:br/>
        <w:t>(B)</w:t>
      </w:r>
      <w:r w:rsidR="008B08BC" w:rsidRPr="00416C5B">
        <w:rPr>
          <w:rFonts w:eastAsia="標楷體"/>
        </w:rPr>
        <w:t>由上向下看</w:t>
      </w:r>
      <w:r w:rsidR="008B08BC" w:rsidRPr="00416C5B">
        <w:rPr>
          <w:rFonts w:eastAsia="標楷體"/>
        </w:rPr>
        <w:t>B</w:t>
      </w:r>
      <w:r w:rsidR="008B08BC" w:rsidRPr="00416C5B">
        <w:rPr>
          <w:rFonts w:eastAsia="標楷體"/>
        </w:rPr>
        <w:t>線圈上的應電流方向為順時針方向</w:t>
      </w:r>
      <w:r w:rsidR="008B08BC" w:rsidRPr="00416C5B">
        <w:rPr>
          <w:rFonts w:eastAsia="標楷體" w:hint="eastAsia"/>
        </w:rPr>
        <w:br/>
      </w:r>
      <w:r w:rsidR="008B08BC" w:rsidRPr="00416C5B">
        <w:rPr>
          <w:rFonts w:eastAsia="標楷體"/>
        </w:rPr>
        <w:t xml:space="preserve">　</w:t>
      </w:r>
      <w:r w:rsidR="008B08BC" w:rsidRPr="00416C5B">
        <w:rPr>
          <w:rFonts w:eastAsia="標楷體"/>
        </w:rPr>
        <w:br/>
        <w:t>(C) A</w:t>
      </w:r>
      <w:r w:rsidR="008B08BC" w:rsidRPr="00416C5B">
        <w:rPr>
          <w:rFonts w:eastAsia="標楷體"/>
        </w:rPr>
        <w:t>線圈</w:t>
      </w:r>
      <w:r w:rsidR="008B08BC" w:rsidRPr="00416C5B">
        <w:rPr>
          <w:rFonts w:eastAsia="標楷體" w:hint="eastAsia"/>
        </w:rPr>
        <w:t>對磁棒</w:t>
      </w:r>
      <w:r w:rsidR="008B08BC" w:rsidRPr="00416C5B">
        <w:rPr>
          <w:rFonts w:eastAsia="標楷體"/>
        </w:rPr>
        <w:t>的磁力</w:t>
      </w:r>
      <w:r w:rsidR="008B08BC" w:rsidRPr="00416C5B">
        <w:rPr>
          <w:rFonts w:eastAsia="標楷體" w:hint="eastAsia"/>
        </w:rPr>
        <w:t>方向向上</w:t>
      </w:r>
      <w:r w:rsidR="008B08BC" w:rsidRPr="00416C5B">
        <w:rPr>
          <w:rFonts w:eastAsia="標楷體" w:hint="eastAsia"/>
        </w:rPr>
        <w:br/>
      </w:r>
      <w:r w:rsidR="008B08BC" w:rsidRPr="00416C5B">
        <w:rPr>
          <w:rFonts w:eastAsia="標楷體"/>
        </w:rPr>
        <w:t xml:space="preserve">　</w:t>
      </w:r>
      <w:r w:rsidR="008B08BC" w:rsidRPr="00416C5B">
        <w:rPr>
          <w:rFonts w:eastAsia="標楷體"/>
        </w:rPr>
        <w:br/>
        <w:t xml:space="preserve">(D) </w:t>
      </w:r>
      <w:r w:rsidR="008B08BC" w:rsidRPr="00416C5B">
        <w:rPr>
          <w:rFonts w:eastAsia="標楷體" w:hint="eastAsia"/>
        </w:rPr>
        <w:t>B</w:t>
      </w:r>
      <w:r w:rsidR="008B08BC" w:rsidRPr="00416C5B">
        <w:rPr>
          <w:rFonts w:eastAsia="標楷體"/>
        </w:rPr>
        <w:t>線圈</w:t>
      </w:r>
      <w:r w:rsidR="008B08BC" w:rsidRPr="00416C5B">
        <w:rPr>
          <w:rFonts w:eastAsia="標楷體" w:hint="eastAsia"/>
        </w:rPr>
        <w:t>對磁棒</w:t>
      </w:r>
      <w:r w:rsidR="008B08BC" w:rsidRPr="00416C5B">
        <w:rPr>
          <w:rFonts w:eastAsia="標楷體"/>
        </w:rPr>
        <w:t>的磁力</w:t>
      </w:r>
      <w:r w:rsidR="008B08BC" w:rsidRPr="00416C5B">
        <w:rPr>
          <w:rFonts w:eastAsia="標楷體" w:hint="eastAsia"/>
        </w:rPr>
        <w:t>方向向下</w:t>
      </w:r>
      <w:r w:rsidR="008B08BC" w:rsidRPr="00416C5B">
        <w:rPr>
          <w:rFonts w:eastAsia="標楷體" w:hint="eastAsia"/>
        </w:rPr>
        <w:br/>
      </w:r>
      <w:r w:rsidR="008B08BC" w:rsidRPr="00416C5B">
        <w:rPr>
          <w:rFonts w:eastAsia="標楷體"/>
        </w:rPr>
        <w:t xml:space="preserve">　</w:t>
      </w:r>
      <w:r w:rsidR="008B08BC" w:rsidRPr="00416C5B">
        <w:rPr>
          <w:rFonts w:eastAsia="標楷體"/>
        </w:rPr>
        <w:br/>
        <w:t>(E)</w:t>
      </w:r>
      <w:r w:rsidR="008B08BC" w:rsidRPr="00416C5B">
        <w:rPr>
          <w:rFonts w:eastAsia="標楷體"/>
        </w:rPr>
        <w:t>磁棒於金屬管中下落的速度較</w:t>
      </w:r>
      <w:r w:rsidR="008B08BC" w:rsidRPr="00416C5B">
        <w:rPr>
          <w:rFonts w:eastAsia="標楷體" w:hint="eastAsia"/>
        </w:rPr>
        <w:t>自由落下</w:t>
      </w:r>
      <w:r w:rsidR="008B43C7">
        <w:rPr>
          <w:rFonts w:eastAsia="標楷體" w:hint="eastAsia"/>
        </w:rPr>
        <w:t>相同高度</w:t>
      </w:r>
      <w:r w:rsidR="008B08BC" w:rsidRPr="00416C5B">
        <w:rPr>
          <w:rFonts w:eastAsia="標楷體" w:hint="eastAsia"/>
        </w:rPr>
        <w:t>時更快</w:t>
      </w:r>
      <w:r w:rsidR="008B08BC" w:rsidRPr="00416C5B">
        <w:rPr>
          <w:rFonts w:eastAsia="標楷體"/>
        </w:rPr>
        <w:t>。</w:t>
      </w:r>
    </w:p>
    <w:p w:rsidR="00416C5B" w:rsidRDefault="00416C5B" w:rsidP="00416C5B">
      <w:pPr>
        <w:pStyle w:val="a3"/>
        <w:rPr>
          <w:rFonts w:eastAsia="標楷體"/>
        </w:rPr>
      </w:pPr>
    </w:p>
    <w:p w:rsidR="00416C5B" w:rsidRDefault="007208F0" w:rsidP="00416C5B">
      <w:pPr>
        <w:numPr>
          <w:ilvl w:val="0"/>
          <w:numId w:val="1"/>
        </w:numPr>
        <w:tabs>
          <w:tab w:val="clear" w:pos="737"/>
        </w:tabs>
        <w:ind w:left="991" w:hangingChars="413" w:hanging="991"/>
        <w:jc w:val="both"/>
        <w:rPr>
          <w:rFonts w:eastAsia="標楷體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5008" behindDoc="0" locked="0" layoutInCell="1" allowOverlap="1" wp14:anchorId="19F87AA4" wp14:editId="6C85A437">
                <wp:simplePos x="0" y="0"/>
                <wp:positionH relativeFrom="margin">
                  <wp:posOffset>5886450</wp:posOffset>
                </wp:positionH>
                <wp:positionV relativeFrom="paragraph">
                  <wp:posOffset>1116965</wp:posOffset>
                </wp:positionV>
                <wp:extent cx="611505" cy="228600"/>
                <wp:effectExtent l="0" t="0" r="17145" b="0"/>
                <wp:wrapNone/>
                <wp:docPr id="5" name="Text Box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1505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58D2" w:rsidRPr="00A10499" w:rsidRDefault="008A58D2" w:rsidP="00310E7C">
                            <w:pPr>
                              <w:pStyle w:val="Web"/>
                              <w:spacing w:before="0" w:beforeAutospacing="0" w:after="0" w:afterAutospacing="0"/>
                              <w:rPr>
                                <w:rFonts w:ascii="Times New Roman" w:eastAsia="標楷體" w:hAnsi="標楷體"/>
                                <w:kern w:val="2"/>
                              </w:rPr>
                            </w:pPr>
                            <w:r w:rsidRPr="00A10499">
                              <w:rPr>
                                <w:rFonts w:ascii="Times New Roman" w:eastAsia="標楷體" w:hAnsi="標楷體" w:hint="eastAsia"/>
                                <w:kern w:val="2"/>
                              </w:rPr>
                              <w:t>圖</w:t>
                            </w:r>
                            <w:r w:rsidRPr="00A10499">
                              <w:rPr>
                                <w:rFonts w:ascii="Times New Roman" w:eastAsia="標楷體" w:hAnsi="Times New Roman" w:cs="Times New Roman"/>
                                <w:kern w:val="2"/>
                              </w:rPr>
                              <w:t>(</w:t>
                            </w:r>
                            <w:r>
                              <w:rPr>
                                <w:rFonts w:ascii="Times New Roman" w:eastAsia="標楷體" w:hAnsi="標楷體" w:hint="eastAsia"/>
                                <w:kern w:val="2"/>
                              </w:rPr>
                              <w:t>十</w:t>
                            </w:r>
                            <w:r w:rsidR="00A5366A">
                              <w:rPr>
                                <w:rFonts w:ascii="Times New Roman" w:eastAsia="標楷體" w:hAnsi="標楷體" w:hint="eastAsia"/>
                                <w:kern w:val="2"/>
                              </w:rPr>
                              <w:t>四</w:t>
                            </w:r>
                            <w:r w:rsidRPr="00A10499">
                              <w:rPr>
                                <w:rFonts w:ascii="Times New Roman" w:eastAsia="標楷體" w:hAnsi="Times New Roman" w:cs="Times New Roman"/>
                                <w:kern w:val="2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_x0000_s1123" type="#_x0000_t202" style="position:absolute;left:0;text-align:left;margin-left:463.5pt;margin-top:87.95pt;width:48.15pt;height:18pt;z-index:251755008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" filled="f" stroked="f">
                <v:textbox inset="0,0,0,0">
                  <w:txbxContent>
                    <w:p w:rsidR="008A58D2" w:rsidRPr="00A10499" w:rsidRDefault="008A58D2" w:rsidP="00310E7C">
                      <w:pPr>
                        <w:pStyle w:val="Web"/>
                        <w:spacing w:before="0" w:beforeAutospacing="0" w:after="0" w:afterAutospacing="0"/>
                        <w:rPr>
                          <w:rFonts w:ascii="Times New Roman" w:eastAsia="標楷體" w:hAnsi="標楷體"/>
                          <w:kern w:val="2"/>
                        </w:rPr>
                      </w:pPr>
                      <w:r w:rsidRPr="00A10499">
                        <w:rPr>
                          <w:rFonts w:ascii="Times New Roman" w:eastAsia="標楷體" w:hAnsi="標楷體" w:hint="eastAsia"/>
                          <w:kern w:val="2"/>
                        </w:rPr>
                        <w:t>圖</w:t>
                      </w:r>
                      <w:r w:rsidRPr="00A10499">
                        <w:rPr>
                          <w:rFonts w:ascii="Times New Roman" w:eastAsia="標楷體" w:hAnsi="Times New Roman" w:cs="Times New Roman"/>
                          <w:kern w:val="2"/>
                        </w:rPr>
                        <w:t>(</w:t>
                      </w:r>
                      <w:r>
                        <w:rPr>
                          <w:rFonts w:ascii="Times New Roman" w:eastAsia="標楷體" w:hAnsi="標楷體" w:hint="eastAsia"/>
                          <w:kern w:val="2"/>
                        </w:rPr>
                        <w:t>十</w:t>
                      </w:r>
                      <w:r w:rsidR="00A5366A">
                        <w:rPr>
                          <w:rFonts w:ascii="Times New Roman" w:eastAsia="標楷體" w:hAnsi="標楷體" w:hint="eastAsia"/>
                          <w:kern w:val="2"/>
                        </w:rPr>
                        <w:t>四</w:t>
                      </w:r>
                      <w:r w:rsidRPr="00A10499">
                        <w:rPr>
                          <w:rFonts w:ascii="Times New Roman" w:eastAsia="標楷體" w:hAnsi="Times New Roman" w:cs="Times New Roman"/>
                          <w:kern w:val="2"/>
                        </w:rPr>
                        <w:t>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750912" behindDoc="0" locked="0" layoutInCell="1" allowOverlap="1" wp14:anchorId="5DF9CC7D" wp14:editId="5326B0A6">
            <wp:simplePos x="0" y="0"/>
            <wp:positionH relativeFrom="margin">
              <wp:posOffset>4555490</wp:posOffset>
            </wp:positionH>
            <wp:positionV relativeFrom="paragraph">
              <wp:posOffset>121920</wp:posOffset>
            </wp:positionV>
            <wp:extent cx="1929765" cy="956310"/>
            <wp:effectExtent l="0" t="0" r="0" b="0"/>
            <wp:wrapSquare wrapText="bothSides"/>
            <wp:docPr id="142" name="圖片 142" descr="\\win19\毓芷的分享\基物(一)指引\4-1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\\win19\毓芷的分享\基物(一)指引\4-19.png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9765" cy="956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10E7C" w:rsidRPr="00416C5B">
        <w:rPr>
          <w:rFonts w:eastAsia="標楷體"/>
        </w:rPr>
        <w:t>圖</w:t>
      </w:r>
      <w:r w:rsidR="00D15E2E" w:rsidRPr="00416C5B">
        <w:rPr>
          <w:rFonts w:eastAsia="標楷體" w:hint="eastAsia"/>
        </w:rPr>
        <w:t>(</w:t>
      </w:r>
      <w:r w:rsidR="00D15E2E" w:rsidRPr="00416C5B">
        <w:rPr>
          <w:rFonts w:eastAsia="標楷體" w:hint="eastAsia"/>
        </w:rPr>
        <w:t>十</w:t>
      </w:r>
      <w:r w:rsidR="00A5366A">
        <w:rPr>
          <w:rFonts w:eastAsia="標楷體" w:hint="eastAsia"/>
        </w:rPr>
        <w:t>四</w:t>
      </w:r>
      <w:r w:rsidR="00D15E2E" w:rsidRPr="00416C5B">
        <w:rPr>
          <w:rFonts w:eastAsia="標楷體" w:hint="eastAsia"/>
        </w:rPr>
        <w:t>)</w:t>
      </w:r>
      <w:r w:rsidRPr="00416C5B">
        <w:rPr>
          <w:rFonts w:eastAsia="標楷體"/>
        </w:rPr>
        <w:t>為一變壓器的構造示意圖，</w:t>
      </w:r>
      <w:r w:rsidR="00DA2049" w:rsidRPr="00416C5B">
        <w:rPr>
          <w:rFonts w:eastAsia="標楷體"/>
        </w:rPr>
        <w:t>下列敘述哪些正確</w:t>
      </w:r>
      <w:r w:rsidR="00310E7C" w:rsidRPr="00416C5B">
        <w:rPr>
          <w:rFonts w:eastAsia="標楷體"/>
        </w:rPr>
        <w:t>？</w:t>
      </w:r>
      <w:r w:rsidR="00310E7C" w:rsidRPr="00416C5B">
        <w:rPr>
          <w:rFonts w:eastAsia="標楷體"/>
        </w:rPr>
        <w:br/>
        <w:t>(A)</w:t>
      </w:r>
      <w:r w:rsidR="00310E7C" w:rsidRPr="00416C5B">
        <w:rPr>
          <w:rFonts w:eastAsia="標楷體" w:hint="eastAsia"/>
        </w:rPr>
        <w:t>變壓器的工作原理包含電流的磁效應及</w:t>
      </w:r>
      <w:r w:rsidR="00310E7C" w:rsidRPr="00416C5B">
        <w:rPr>
          <w:rFonts w:eastAsia="標楷體"/>
        </w:rPr>
        <w:t xml:space="preserve">電磁感應　</w:t>
      </w:r>
      <w:r w:rsidR="00310E7C" w:rsidRPr="00416C5B">
        <w:rPr>
          <w:rFonts w:eastAsia="標楷體"/>
        </w:rPr>
        <w:br/>
        <w:t>(B)</w:t>
      </w:r>
      <w:r w:rsidR="00310E7C" w:rsidRPr="00416C5B">
        <w:rPr>
          <w:rFonts w:eastAsia="標楷體"/>
        </w:rPr>
        <w:t xml:space="preserve">副線圈輸出的是應電流　</w:t>
      </w:r>
      <w:r w:rsidR="00310E7C" w:rsidRPr="00416C5B">
        <w:rPr>
          <w:rFonts w:eastAsia="標楷體"/>
        </w:rPr>
        <w:br/>
        <w:t>(C)</w:t>
      </w:r>
      <w:r w:rsidR="00310E7C" w:rsidRPr="00416C5B">
        <w:rPr>
          <w:rFonts w:eastAsia="標楷體" w:hint="eastAsia"/>
        </w:rPr>
        <w:t>在變壓器變壓的過程中，軟鐵芯會產生渦電流</w:t>
      </w:r>
      <w:r w:rsidR="00742E2C">
        <w:rPr>
          <w:rFonts w:eastAsia="標楷體" w:hint="eastAsia"/>
        </w:rPr>
        <w:t>(</w:t>
      </w:r>
      <w:r w:rsidR="00742E2C">
        <w:rPr>
          <w:rFonts w:eastAsia="標楷體" w:hint="eastAsia"/>
        </w:rPr>
        <w:t>應電流</w:t>
      </w:r>
      <w:r w:rsidR="00742E2C">
        <w:rPr>
          <w:rFonts w:eastAsia="標楷體" w:hint="eastAsia"/>
        </w:rPr>
        <w:t>)</w:t>
      </w:r>
      <w:r w:rsidR="00310E7C" w:rsidRPr="00416C5B">
        <w:rPr>
          <w:rFonts w:eastAsia="標楷體" w:hint="eastAsia"/>
        </w:rPr>
        <w:t>，造成能量的損耗</w:t>
      </w:r>
      <w:r w:rsidR="00310E7C" w:rsidRPr="00416C5B">
        <w:rPr>
          <w:rFonts w:eastAsia="標楷體"/>
        </w:rPr>
        <w:t xml:space="preserve"> </w:t>
      </w:r>
      <w:r w:rsidR="00310E7C" w:rsidRPr="00416C5B">
        <w:rPr>
          <w:rFonts w:eastAsia="標楷體"/>
        </w:rPr>
        <w:br/>
        <w:t>(D)</w:t>
      </w:r>
      <w:r w:rsidR="00310E7C" w:rsidRPr="00416C5B">
        <w:rPr>
          <w:rFonts w:eastAsia="標楷體" w:hint="eastAsia"/>
        </w:rPr>
        <w:t>為減少變壓過程之能量損耗，可將軟鐵芯改為絕緣塑膠</w:t>
      </w:r>
      <w:r w:rsidR="00310E7C" w:rsidRPr="00416C5B">
        <w:rPr>
          <w:rFonts w:eastAsia="標楷體"/>
        </w:rPr>
        <w:t xml:space="preserve">　</w:t>
      </w:r>
      <w:r w:rsidR="00310E7C" w:rsidRPr="00416C5B">
        <w:rPr>
          <w:rFonts w:eastAsia="標楷體"/>
        </w:rPr>
        <w:t xml:space="preserve"> </w:t>
      </w:r>
      <w:r w:rsidR="00310E7C" w:rsidRPr="00416C5B">
        <w:rPr>
          <w:rFonts w:eastAsia="標楷體"/>
        </w:rPr>
        <w:br/>
        <w:t>(E)</w:t>
      </w:r>
      <w:r w:rsidR="00310E7C" w:rsidRPr="00416C5B">
        <w:rPr>
          <w:rFonts w:eastAsia="標楷體" w:hint="eastAsia"/>
        </w:rPr>
        <w:t>若將</w:t>
      </w:r>
      <w:r w:rsidR="00310E7C" w:rsidRPr="00416C5B">
        <w:rPr>
          <w:rFonts w:eastAsia="標楷體"/>
        </w:rPr>
        <w:t>主線圈的電源改變成穩定的直流電源，</w:t>
      </w:r>
      <w:r w:rsidR="00310E7C" w:rsidRPr="00416C5B">
        <w:rPr>
          <w:rFonts w:eastAsia="標楷體" w:hint="eastAsia"/>
        </w:rPr>
        <w:t>則副線圈將輸出穩定的直流電</w:t>
      </w:r>
      <w:r w:rsidR="00310E7C" w:rsidRPr="00416C5B">
        <w:rPr>
          <w:rFonts w:eastAsia="標楷體"/>
        </w:rPr>
        <w:t>。</w:t>
      </w:r>
    </w:p>
    <w:p w:rsidR="00416C5B" w:rsidRDefault="00416C5B" w:rsidP="00416C5B">
      <w:pPr>
        <w:pStyle w:val="a3"/>
        <w:rPr>
          <w:rFonts w:eastAsia="標楷體"/>
        </w:rPr>
      </w:pPr>
    </w:p>
    <w:p w:rsidR="00416C5B" w:rsidRDefault="00075643" w:rsidP="00416C5B">
      <w:pPr>
        <w:numPr>
          <w:ilvl w:val="0"/>
          <w:numId w:val="1"/>
        </w:numPr>
        <w:tabs>
          <w:tab w:val="clear" w:pos="737"/>
        </w:tabs>
        <w:ind w:left="991" w:hangingChars="413" w:hanging="991"/>
        <w:jc w:val="both"/>
        <w:rPr>
          <w:rFonts w:eastAsia="標楷體"/>
          <w:szCs w:val="24"/>
        </w:rPr>
      </w:pPr>
      <w:r>
        <w:rPr>
          <w:rFonts w:eastAsia="標楷體"/>
          <w:noProof/>
        </w:rPr>
        <w:lastRenderedPageBreak/>
        <mc:AlternateContent>
          <mc:Choice Requires="wpg">
            <w:drawing>
              <wp:anchor distT="0" distB="0" distL="114300" distR="114300" simplePos="0" relativeHeight="251654656" behindDoc="0" locked="0" layoutInCell="1" allowOverlap="1" wp14:anchorId="750EA859" wp14:editId="4E5D55C4">
                <wp:simplePos x="0" y="0"/>
                <wp:positionH relativeFrom="margin">
                  <wp:align>right</wp:align>
                </wp:positionH>
                <wp:positionV relativeFrom="paragraph">
                  <wp:posOffset>334841</wp:posOffset>
                </wp:positionV>
                <wp:extent cx="2482215" cy="950598"/>
                <wp:effectExtent l="0" t="0" r="0" b="1905"/>
                <wp:wrapNone/>
                <wp:docPr id="4" name="群組 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482215" cy="950598"/>
                          <a:chOff x="0" y="34372"/>
                          <a:chExt cx="2482215" cy="950598"/>
                        </a:xfrm>
                      </wpg:grpSpPr>
                      <wpg:grpSp>
                        <wpg:cNvPr id="3" name="群組 3"/>
                        <wpg:cNvGrpSpPr/>
                        <wpg:grpSpPr>
                          <a:xfrm>
                            <a:off x="0" y="34372"/>
                            <a:ext cx="2482215" cy="950598"/>
                            <a:chOff x="0" y="-3"/>
                            <a:chExt cx="2482215" cy="950598"/>
                          </a:xfrm>
                        </wpg:grpSpPr>
                        <pic:pic xmlns:pic="http://schemas.openxmlformats.org/drawingml/2006/picture">
                          <pic:nvPicPr>
                            <pic:cNvPr id="1" name="圖片 1" descr="4-3-6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3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r="-9" b="-44"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2482215" cy="95059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  <wps:wsp>
                          <wps:cNvPr id="217" name="文字方塊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258160" y="-3"/>
                              <a:ext cx="322580" cy="32893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A58D2" w:rsidRDefault="008A58D2" w:rsidP="00075643">
                                <w:r>
                                  <w:t>P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</wpg:grpSp>
                      <wps:wsp>
                        <wps:cNvPr id="2" name="橢圓 2"/>
                        <wps:cNvSpPr/>
                        <wps:spPr>
                          <a:xfrm>
                            <a:off x="1361287" y="316258"/>
                            <a:ext cx="36000" cy="360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群組 4" o:spid="_x0000_s1124" style="position:absolute;left:0;text-align:left;margin-left:144.25pt;margin-top:26.35pt;width:195.45pt;height:74.85pt;z-index:251654656;mso-position-horizontal:right;mso-position-horizontal-relative:margin;mso-height-relative:margin" coordorigin=",343" coordsize="24822,950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">
                <v:group id="群組 3" o:spid="_x0000_s1125" style="position:absolute;top:343;width:24822;height:9506" coordorigin="" coordsize="24822,950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dfL7HwwAAANoAAAAP&#10;AAAAAAAAAAAAAAAAAKoCAABkcnMvZG93bnJldi54bWxQSwUGAAAAAAQABAD6AAAAmgMAAAAA&#10;">
                  <v:shape id="圖片 1" o:spid="_x0000_s1126" type="#_x0000_t75" alt="4-3-6" style="position:absolute;width:24822;height:950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tp7G7CAAAA2gAAAA8AAABkcnMvZG93bnJldi54bWxET02LwjAQvQv+hzCCF1lTF3WlGmVRhPWg&#10;oiuLx6EZ22ozKU1W6783guBpeLzPmcxqU4grVS63rKDXjUAQJ1bnnCo4/C4/RiCcR9ZYWCYFd3Iw&#10;mzYbE4y1vfGOrnufihDCLkYFmfdlLKVLMjLourYkDtzJVgZ9gFUqdYW3EG4K+RlFQ2kw59CQYUnz&#10;jJLL/t8oOB8Hh+18+LdYL/TX9pyvOr3+aKNUu1V/j0F4qv1b/HL/6DAfnq88r5w+AA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B7aexuwgAAANoAAAAPAAAAAAAAAAAAAAAAAJ8C&#10;AABkcnMvZG93bnJldi54bWxQSwUGAAAAAAQABAD3AAAAjgMAAAAA&#10;">
                    <v:imagedata r:id="rId39" o:title="4-3-6" cropbottom="-29f" cropright="-6f"/>
                    <v:path arrowok="t"/>
                  </v:shape>
                  <v:shape id="_x0000_s1127" type="#_x0000_t202" style="position:absolute;left:12581;width:3226;height:32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8HdLMIA&#10;AADcAAAADwAAAGRycy9kb3ducmV2LnhtbESPT2vCQBTE74V+h+UJvdVNhP4huorUFjz0Uk3vj+wz&#10;G8y+Ddmnid/eFQSPw8z8hlmsRt+qM/WxCWwgn2agiKtgG64NlPuf109QUZAttoHJwIUirJbPTwss&#10;bBj4j847qVWCcCzQgBPpCq1j5chjnIaOOHmH0HuUJPta2x6HBPetnmXZu/bYcFpw2NGXo+q4O3kD&#10;InadX8pvH7f/4+9mcFn1hqUxL5NxPQclNMojfG9vrYFZ/gG3M+kI6OUV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wd0swgAAANwAAAAPAAAAAAAAAAAAAAAAAJgCAABkcnMvZG93&#10;bnJldi54bWxQSwUGAAAAAAQABAD1AAAAhwMAAAAA&#10;" filled="f" stroked="f">
                    <v:textbox style="mso-fit-shape-to-text:t">
                      <w:txbxContent>
                        <w:p w:rsidR="008A58D2" w:rsidRDefault="008A58D2" w:rsidP="00075643">
                          <w:r>
                            <w:t>P</w:t>
                          </w:r>
                        </w:p>
                      </w:txbxContent>
                    </v:textbox>
                  </v:shape>
                </v:group>
                <v:oval id="橢圓 2" o:spid="_x0000_s1128" style="position:absolute;left:13612;top:3162;width:360;height:36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N39HsAA&#10;AADaAAAADwAAAGRycy9kb3ducmV2LnhtbESPQYvCMBSE78L+h/AW9qbpelCpRnEXhKInq96fzbOp&#10;Ni+lydbuvzeC4HGYmW+Yxaq3teio9ZVjBd+jBARx4XTFpYLjYTOcgfABWWPtmBT8k4fV8mOwwFS7&#10;O++py0MpIoR9igpMCE0qpS8MWfQj1xBH7+JaiyHKtpS6xXuE21qOk2QiLVYcFww29GuouOV/VoHb&#10;7M56ag637HTNuDrnP932YpT6+uzXcxCB+vAOv9qZVjCG55V4A+Ty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N39HsAAAADaAAAADwAAAAAAAAAAAAAAAACYAgAAZHJzL2Rvd25y&#10;ZXYueG1sUEsFBgAAAAAEAAQA9QAAAIUDAAAAAA==&#10;" fillcolor="black [3200]" strokecolor="black [1600]" strokeweight="2pt"/>
                <w10:wrap anchorx="margin"/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992" behindDoc="0" locked="0" layoutInCell="1" allowOverlap="1" wp14:anchorId="6DB02EB8" wp14:editId="1AFD45FA">
                <wp:simplePos x="0" y="0"/>
                <wp:positionH relativeFrom="margin">
                  <wp:align>right</wp:align>
                </wp:positionH>
                <wp:positionV relativeFrom="paragraph">
                  <wp:posOffset>1311408</wp:posOffset>
                </wp:positionV>
                <wp:extent cx="563766" cy="228600"/>
                <wp:effectExtent l="0" t="0" r="8255" b="0"/>
                <wp:wrapNone/>
                <wp:docPr id="6" name="Text Box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3766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58D2" w:rsidRPr="00A10499" w:rsidRDefault="008A58D2" w:rsidP="00075643">
                            <w:pPr>
                              <w:pStyle w:val="Web"/>
                              <w:spacing w:before="0" w:beforeAutospacing="0" w:after="0" w:afterAutospacing="0"/>
                              <w:rPr>
                                <w:rFonts w:ascii="Times New Roman" w:eastAsia="標楷體" w:hAnsi="標楷體"/>
                                <w:kern w:val="2"/>
                              </w:rPr>
                            </w:pPr>
                            <w:r w:rsidRPr="00A10499">
                              <w:rPr>
                                <w:rFonts w:ascii="Times New Roman" w:eastAsia="標楷體" w:hAnsi="標楷體" w:hint="eastAsia"/>
                                <w:kern w:val="2"/>
                              </w:rPr>
                              <w:t>圖</w:t>
                            </w:r>
                            <w:r w:rsidRPr="00A10499">
                              <w:rPr>
                                <w:rFonts w:ascii="Times New Roman" w:eastAsia="標楷體" w:hAnsi="Times New Roman" w:cs="Times New Roman"/>
                                <w:kern w:val="2"/>
                              </w:rPr>
                              <w:t>(</w:t>
                            </w:r>
                            <w:r>
                              <w:rPr>
                                <w:rFonts w:ascii="Times New Roman" w:eastAsia="標楷體" w:hAnsi="標楷體" w:hint="eastAsia"/>
                                <w:kern w:val="2"/>
                              </w:rPr>
                              <w:t>十</w:t>
                            </w:r>
                            <w:r w:rsidR="00A5366A">
                              <w:rPr>
                                <w:rFonts w:ascii="Times New Roman" w:eastAsia="標楷體" w:hAnsi="標楷體" w:hint="eastAsia"/>
                                <w:kern w:val="2"/>
                              </w:rPr>
                              <w:t>五</w:t>
                            </w:r>
                            <w:r w:rsidRPr="00A10499">
                              <w:rPr>
                                <w:rFonts w:ascii="Times New Roman" w:eastAsia="標楷體" w:hAnsi="Times New Roman" w:cs="Times New Roman"/>
                                <w:kern w:val="2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_x0000_s1129" type="#_x0000_t202" style="position:absolute;left:0;text-align:left;margin-left:-6.8pt;margin-top:103.25pt;width:44.4pt;height:18pt;z-index:251668992;visibility:visible;mso-wrap-style:square;mso-width-percent:0;mso-wrap-distance-left:9pt;mso-wrap-distance-top:0;mso-wrap-distance-right:9pt;mso-wrap-distance-bottom:0;mso-position-horizontal:right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" filled="f" stroked="f">
                <v:textbox inset="0,0,0,0">
                  <w:txbxContent>
                    <w:p w:rsidR="008A58D2" w:rsidRPr="00A10499" w:rsidRDefault="008A58D2" w:rsidP="00075643">
                      <w:pPr>
                        <w:pStyle w:val="Web"/>
                        <w:spacing w:before="0" w:beforeAutospacing="0" w:after="0" w:afterAutospacing="0"/>
                        <w:rPr>
                          <w:rFonts w:ascii="Times New Roman" w:eastAsia="標楷體" w:hAnsi="標楷體"/>
                          <w:kern w:val="2"/>
                        </w:rPr>
                      </w:pPr>
                      <w:r w:rsidRPr="00A10499">
                        <w:rPr>
                          <w:rFonts w:ascii="Times New Roman" w:eastAsia="標楷體" w:hAnsi="標楷體" w:hint="eastAsia"/>
                          <w:kern w:val="2"/>
                        </w:rPr>
                        <w:t>圖</w:t>
                      </w:r>
                      <w:r w:rsidRPr="00A10499">
                        <w:rPr>
                          <w:rFonts w:ascii="Times New Roman" w:eastAsia="標楷體" w:hAnsi="Times New Roman" w:cs="Times New Roman"/>
                          <w:kern w:val="2"/>
                        </w:rPr>
                        <w:t>(</w:t>
                      </w:r>
                      <w:r>
                        <w:rPr>
                          <w:rFonts w:ascii="Times New Roman" w:eastAsia="標楷體" w:hAnsi="標楷體" w:hint="eastAsia"/>
                          <w:kern w:val="2"/>
                        </w:rPr>
                        <w:t>十</w:t>
                      </w:r>
                      <w:r w:rsidR="00A5366A">
                        <w:rPr>
                          <w:rFonts w:ascii="Times New Roman" w:eastAsia="標楷體" w:hAnsi="標楷體" w:hint="eastAsia"/>
                          <w:kern w:val="2"/>
                        </w:rPr>
                        <w:t>五</w:t>
                      </w:r>
                      <w:r w:rsidRPr="00A10499">
                        <w:rPr>
                          <w:rFonts w:ascii="Times New Roman" w:eastAsia="標楷體" w:hAnsi="Times New Roman" w:cs="Times New Roman"/>
                          <w:kern w:val="2"/>
                        </w:rPr>
                        <w:t>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416C5B">
        <w:rPr>
          <w:rFonts w:eastAsia="標楷體"/>
        </w:rPr>
        <w:t>有一</w:t>
      </w:r>
      <w:r w:rsidR="008B43C7">
        <w:rPr>
          <w:rFonts w:eastAsia="標楷體" w:hint="eastAsia"/>
        </w:rPr>
        <w:t>長</w:t>
      </w:r>
      <w:r w:rsidRPr="00416C5B">
        <w:rPr>
          <w:rFonts w:eastAsia="標楷體"/>
        </w:rPr>
        <w:t>列週期波在</w:t>
      </w:r>
      <w:r w:rsidRPr="00416C5B">
        <w:rPr>
          <w:rFonts w:eastAsia="標楷體"/>
          <w:i/>
        </w:rPr>
        <w:t>x</w:t>
      </w:r>
      <w:r w:rsidRPr="00416C5B">
        <w:rPr>
          <w:rFonts w:eastAsia="標楷體"/>
        </w:rPr>
        <w:t>軸上向右傳播，波速為</w:t>
      </w:r>
      <w:r w:rsidRPr="00416C5B">
        <w:rPr>
          <w:rFonts w:eastAsia="標楷體" w:hint="eastAsia"/>
        </w:rPr>
        <w:t>6</w:t>
      </w:r>
      <w:r w:rsidRPr="00416C5B">
        <w:rPr>
          <w:rFonts w:eastAsia="標楷體"/>
        </w:rPr>
        <w:t>0</w:t>
      </w:r>
      <w:r w:rsidR="00DA4313" w:rsidRPr="00416C5B">
        <w:rPr>
          <w:rFonts w:eastAsia="標楷體" w:hint="eastAsia"/>
        </w:rPr>
        <w:t>m</w:t>
      </w:r>
      <w:r w:rsidRPr="00416C5B">
        <w:rPr>
          <w:rFonts w:eastAsia="標楷體"/>
        </w:rPr>
        <w:t>∕</w:t>
      </w:r>
      <w:r w:rsidR="00DA4313" w:rsidRPr="00416C5B">
        <w:rPr>
          <w:rFonts w:eastAsia="標楷體" w:hint="eastAsia"/>
        </w:rPr>
        <w:t>s</w:t>
      </w:r>
      <w:r w:rsidRPr="00416C5B">
        <w:rPr>
          <w:rFonts w:eastAsia="標楷體"/>
        </w:rPr>
        <w:t>，已知</w:t>
      </w:r>
      <w:r w:rsidRPr="00416C5B">
        <w:rPr>
          <w:rFonts w:eastAsia="標楷體"/>
          <w:i/>
        </w:rPr>
        <w:t>t</w:t>
      </w:r>
      <w:r w:rsidRPr="00416C5B">
        <w:rPr>
          <w:rFonts w:eastAsia="標楷體"/>
        </w:rPr>
        <w:t xml:space="preserve"> = 0</w:t>
      </w:r>
      <w:r w:rsidRPr="00416C5B">
        <w:rPr>
          <w:rFonts w:eastAsia="標楷體"/>
        </w:rPr>
        <w:t>時，其</w:t>
      </w:r>
      <w:r w:rsidR="008B43C7">
        <w:rPr>
          <w:rFonts w:eastAsia="標楷體" w:hint="eastAsia"/>
        </w:rPr>
        <w:t>部分</w:t>
      </w:r>
      <w:r w:rsidRPr="00416C5B">
        <w:rPr>
          <w:rFonts w:eastAsia="標楷體"/>
        </w:rPr>
        <w:t>波形如圖</w:t>
      </w:r>
      <w:r w:rsidRPr="00416C5B">
        <w:rPr>
          <w:rFonts w:eastAsia="標楷體" w:hint="eastAsia"/>
        </w:rPr>
        <w:t>(</w:t>
      </w:r>
      <w:r w:rsidRPr="00416C5B">
        <w:rPr>
          <w:rFonts w:eastAsia="標楷體" w:hint="eastAsia"/>
        </w:rPr>
        <w:t>十</w:t>
      </w:r>
      <w:r w:rsidR="00A5366A">
        <w:rPr>
          <w:rFonts w:eastAsia="標楷體" w:hint="eastAsia"/>
        </w:rPr>
        <w:t>五</w:t>
      </w:r>
      <w:r w:rsidRPr="00416C5B">
        <w:rPr>
          <w:rFonts w:eastAsia="標楷體" w:hint="eastAsia"/>
        </w:rPr>
        <w:t>)</w:t>
      </w:r>
      <w:r w:rsidRPr="00416C5B">
        <w:rPr>
          <w:rFonts w:eastAsia="標楷體"/>
        </w:rPr>
        <w:t>所示。則</w:t>
      </w:r>
      <w:r w:rsidRPr="00416C5B">
        <w:rPr>
          <w:rFonts w:eastAsia="標楷體" w:hint="eastAsia"/>
        </w:rPr>
        <w:t>關於</w:t>
      </w:r>
      <w:r w:rsidRPr="00416C5B">
        <w:rPr>
          <w:rFonts w:eastAsia="標楷體"/>
        </w:rPr>
        <w:t>此週期波的</w:t>
      </w:r>
      <w:r w:rsidRPr="00416C5B">
        <w:rPr>
          <w:rFonts w:eastAsia="標楷體" w:hint="eastAsia"/>
        </w:rPr>
        <w:t>敘述，下列哪些正確？</w:t>
      </w:r>
      <w:r w:rsidRPr="00416C5B">
        <w:rPr>
          <w:rFonts w:eastAsia="標楷體"/>
        </w:rPr>
        <w:br/>
        <w:t>(A)</w:t>
      </w:r>
      <w:r w:rsidRPr="00416C5B">
        <w:rPr>
          <w:rFonts w:eastAsia="標楷體"/>
        </w:rPr>
        <w:t>振幅為</w:t>
      </w:r>
      <w:r w:rsidRPr="00416C5B">
        <w:rPr>
          <w:rFonts w:eastAsia="標楷體"/>
        </w:rPr>
        <w:t>2</w:t>
      </w:r>
      <w:r w:rsidR="00DA4313" w:rsidRPr="00416C5B">
        <w:rPr>
          <w:rFonts w:eastAsia="標楷體" w:hint="eastAsia"/>
        </w:rPr>
        <w:t>cm</w:t>
      </w:r>
      <w:r w:rsidRPr="00416C5B">
        <w:rPr>
          <w:rFonts w:eastAsia="標楷體"/>
        </w:rPr>
        <w:t xml:space="preserve">　</w:t>
      </w:r>
      <w:r w:rsidRPr="00416C5B">
        <w:rPr>
          <w:rFonts w:eastAsia="標楷體"/>
          <w:w w:val="40"/>
        </w:rPr>
        <w:t xml:space="preserve"> </w:t>
      </w:r>
      <w:r w:rsidRPr="00416C5B">
        <w:rPr>
          <w:rFonts w:eastAsia="標楷體"/>
          <w:w w:val="40"/>
        </w:rPr>
        <w:br/>
      </w:r>
      <w:r w:rsidRPr="00416C5B">
        <w:rPr>
          <w:rFonts w:eastAsia="標楷體"/>
        </w:rPr>
        <w:t>(B)</w:t>
      </w:r>
      <w:r w:rsidR="00DA4313" w:rsidRPr="00416C5B">
        <w:rPr>
          <w:rFonts w:eastAsia="標楷體" w:hint="eastAsia"/>
        </w:rPr>
        <w:t>波長為</w:t>
      </w:r>
      <w:r w:rsidR="00DA4313" w:rsidRPr="00416C5B">
        <w:rPr>
          <w:rFonts w:eastAsia="標楷體" w:hint="eastAsia"/>
        </w:rPr>
        <w:t>15m</w:t>
      </w:r>
      <w:r w:rsidRPr="00416C5B">
        <w:rPr>
          <w:rFonts w:eastAsia="標楷體"/>
        </w:rPr>
        <w:t xml:space="preserve">　</w:t>
      </w:r>
      <w:r w:rsidRPr="00416C5B">
        <w:rPr>
          <w:rFonts w:eastAsia="標楷體"/>
        </w:rPr>
        <w:br/>
        <w:t>(C)</w:t>
      </w:r>
      <w:r w:rsidR="00DA4313" w:rsidRPr="00416C5B">
        <w:rPr>
          <w:rFonts w:eastAsia="標楷體"/>
        </w:rPr>
        <w:t>週期為</w:t>
      </w:r>
      <w:r w:rsidR="00DA4313" w:rsidRPr="00416C5B">
        <w:rPr>
          <w:rFonts w:eastAsia="標楷體"/>
        </w:rPr>
        <w:t>4</w:t>
      </w:r>
      <w:r w:rsidR="00DA4313" w:rsidRPr="00416C5B">
        <w:rPr>
          <w:rFonts w:eastAsia="標楷體" w:hint="eastAsia"/>
        </w:rPr>
        <w:t>s</w:t>
      </w:r>
      <w:r w:rsidRPr="00416C5B">
        <w:rPr>
          <w:rFonts w:eastAsia="標楷體"/>
        </w:rPr>
        <w:t xml:space="preserve">　</w:t>
      </w:r>
      <w:r w:rsidRPr="00416C5B">
        <w:rPr>
          <w:rFonts w:eastAsia="標楷體"/>
        </w:rPr>
        <w:br/>
        <w:t>(D)</w:t>
      </w:r>
      <w:r w:rsidR="00DA4313" w:rsidRPr="00416C5B">
        <w:rPr>
          <w:rFonts w:eastAsia="標楷體"/>
        </w:rPr>
        <w:t>圖中</w:t>
      </w:r>
      <w:r w:rsidR="00DA4313" w:rsidRPr="00416C5B">
        <w:rPr>
          <w:rFonts w:eastAsia="標楷體"/>
        </w:rPr>
        <w:t>M</w:t>
      </w:r>
      <w:r w:rsidR="00DA4313" w:rsidRPr="00416C5B">
        <w:rPr>
          <w:rFonts w:eastAsia="標楷體"/>
        </w:rPr>
        <w:t>處質點此時正向下運動</w:t>
      </w:r>
      <w:r w:rsidRPr="00416C5B">
        <w:rPr>
          <w:rFonts w:eastAsia="標楷體"/>
        </w:rPr>
        <w:br/>
      </w:r>
      <w:r w:rsidRPr="00416C5B">
        <w:rPr>
          <w:rFonts w:eastAsia="標楷體" w:hint="eastAsia"/>
        </w:rPr>
        <w:t>(E)</w:t>
      </w:r>
      <w:r w:rsidRPr="00416C5B">
        <w:rPr>
          <w:rFonts w:eastAsia="標楷體"/>
        </w:rPr>
        <w:t>圖中</w:t>
      </w:r>
      <w:r w:rsidRPr="00416C5B">
        <w:rPr>
          <w:rFonts w:eastAsia="標楷體"/>
        </w:rPr>
        <w:t>M</w:t>
      </w:r>
      <w:r w:rsidRPr="00416C5B">
        <w:rPr>
          <w:rFonts w:eastAsia="標楷體"/>
        </w:rPr>
        <w:t>處質點</w:t>
      </w:r>
      <w:r w:rsidRPr="00416C5B">
        <w:rPr>
          <w:rFonts w:eastAsia="標楷體" w:hint="eastAsia"/>
        </w:rPr>
        <w:t>0~3</w:t>
      </w:r>
      <w:r w:rsidRPr="00416C5B">
        <w:rPr>
          <w:rFonts w:eastAsia="標楷體" w:hint="eastAsia"/>
        </w:rPr>
        <w:t>秒移動距離</w:t>
      </w:r>
      <w:r w:rsidRPr="00416C5B">
        <w:rPr>
          <w:rFonts w:eastAsia="標楷體" w:hint="eastAsia"/>
        </w:rPr>
        <w:t>8cm</w:t>
      </w:r>
      <w:r w:rsidRPr="00416C5B">
        <w:rPr>
          <w:rFonts w:eastAsia="標楷體" w:hint="eastAsia"/>
        </w:rPr>
        <w:t>。</w:t>
      </w:r>
    </w:p>
    <w:p w:rsidR="00416C5B" w:rsidRDefault="00416C5B" w:rsidP="00416C5B">
      <w:pPr>
        <w:pStyle w:val="a3"/>
        <w:rPr>
          <w:rFonts w:eastAsia="標楷體"/>
        </w:rPr>
      </w:pPr>
    </w:p>
    <w:p w:rsidR="00416C5B" w:rsidRDefault="00742E2C" w:rsidP="00416C5B">
      <w:pPr>
        <w:numPr>
          <w:ilvl w:val="0"/>
          <w:numId w:val="1"/>
        </w:numPr>
        <w:tabs>
          <w:tab w:val="clear" w:pos="737"/>
        </w:tabs>
        <w:ind w:left="991" w:hangingChars="413" w:hanging="991"/>
        <w:jc w:val="both"/>
        <w:rPr>
          <w:rFonts w:eastAsia="標楷體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70720" behindDoc="0" locked="0" layoutInCell="1" allowOverlap="1">
                <wp:simplePos x="0" y="0"/>
                <wp:positionH relativeFrom="column">
                  <wp:posOffset>5082364</wp:posOffset>
                </wp:positionH>
                <wp:positionV relativeFrom="paragraph">
                  <wp:posOffset>912219</wp:posOffset>
                </wp:positionV>
                <wp:extent cx="182880" cy="136525"/>
                <wp:effectExtent l="0" t="0" r="0" b="15875"/>
                <wp:wrapNone/>
                <wp:docPr id="64" name="弧形 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2880" cy="136525"/>
                        </a:xfrm>
                        <a:prstGeom prst="arc">
                          <a:avLst>
                            <a:gd name="adj1" fmla="val 5924343"/>
                            <a:gd name="adj2" fmla="val 10593144"/>
                          </a:avLst>
                        </a:prstGeom>
                        <a:ln w="12700">
                          <a:solidFill>
                            <a:schemeClr val="tx1"/>
                          </a:solidFill>
                          <a:tailEnd type="non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弧形 64" o:spid="_x0000_s1026" style="position:absolute;margin-left:400.2pt;margin-top:71.85pt;width:14.4pt;height:10.75pt;z-index:2518707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coordsize="182880,1365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" path="m81015,136080nsc37622,132363,3810,106254,296,73753l91440,68263,81015,136080xem81015,136080nfc37622,132363,3810,106254,296,73753e" filled="f" strokecolor="black [3213]" strokeweight="1pt">
                <v:path arrowok="t" o:connecttype="custom" o:connectlocs="81015,136080;296,73753" o:connectangles="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69696" behindDoc="0" locked="0" layoutInCell="1" allowOverlap="1">
                <wp:simplePos x="0" y="0"/>
                <wp:positionH relativeFrom="column">
                  <wp:posOffset>5200298</wp:posOffset>
                </wp:positionH>
                <wp:positionV relativeFrom="paragraph">
                  <wp:posOffset>817529</wp:posOffset>
                </wp:positionV>
                <wp:extent cx="140296" cy="185114"/>
                <wp:effectExtent l="0" t="0" r="12700" b="5715"/>
                <wp:wrapNone/>
                <wp:docPr id="61" name="弧形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296" cy="185114"/>
                        </a:xfrm>
                        <a:prstGeom prst="arc">
                          <a:avLst>
                            <a:gd name="adj1" fmla="val 21218423"/>
                            <a:gd name="adj2" fmla="val 3538517"/>
                          </a:avLst>
                        </a:prstGeom>
                        <a:ln w="12700">
                          <a:solidFill>
                            <a:schemeClr val="tx1"/>
                          </a:solidFill>
                          <a:tailEnd type="non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弧形 61" o:spid="_x0000_s1026" style="position:absolute;margin-left:409.45pt;margin-top:64.35pt;width:11.05pt;height:14.6pt;z-index:251869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140296,1851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" path="m140047,84766nsc142024,115651,132154,145791,113754,165058l70148,92557r69899,-7791xem140047,84766nfc142024,115651,132154,145791,113754,165058e" filled="f" strokecolor="black [3213]" strokeweight="1pt">
                <v:path arrowok="t" o:connecttype="custom" o:connectlocs="140047,84766;113754,165058" o:connectangles="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68672" behindDoc="0" locked="0" layoutInCell="1" allowOverlap="1">
                <wp:simplePos x="0" y="0"/>
                <wp:positionH relativeFrom="column">
                  <wp:posOffset>5082437</wp:posOffset>
                </wp:positionH>
                <wp:positionV relativeFrom="paragraph">
                  <wp:posOffset>768225</wp:posOffset>
                </wp:positionV>
                <wp:extent cx="172473" cy="129296"/>
                <wp:effectExtent l="0" t="0" r="18415" b="0"/>
                <wp:wrapNone/>
                <wp:docPr id="59" name="弧形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2473" cy="129296"/>
                        </a:xfrm>
                        <a:prstGeom prst="arc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non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弧形 59" o:spid="_x0000_s1026" style="position:absolute;margin-left:400.2pt;margin-top:60.5pt;width:13.6pt;height:10.2pt;z-index:251868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172473,12929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" path="m86236,nsc133863,,172473,28944,172473,64648r-86236,c86237,43099,86236,21549,86236,xem86236,nfc133863,,172473,28944,172473,64648e" filled="f" strokecolor="black [3213]" strokeweight="1pt">
                <v:path arrowok="t" o:connecttype="custom" o:connectlocs="86236,0;172473,64648" o:connectangles="0,0"/>
              </v:shape>
            </w:pict>
          </mc:Fallback>
        </mc:AlternateContent>
      </w:r>
      <w:r w:rsidR="00777D04" w:rsidRPr="00572A6A">
        <w:rPr>
          <w:noProof/>
        </w:rPr>
        <mc:AlternateContent>
          <mc:Choice Requires="wps">
            <w:drawing>
              <wp:anchor distT="0" distB="0" distL="114300" distR="114300" simplePos="0" relativeHeight="251746816" behindDoc="0" locked="0" layoutInCell="1" allowOverlap="1" wp14:anchorId="6ACE5BF7" wp14:editId="09AB13E9">
                <wp:simplePos x="0" y="0"/>
                <wp:positionH relativeFrom="margin">
                  <wp:align>right</wp:align>
                </wp:positionH>
                <wp:positionV relativeFrom="paragraph">
                  <wp:posOffset>1432215</wp:posOffset>
                </wp:positionV>
                <wp:extent cx="563766" cy="228600"/>
                <wp:effectExtent l="0" t="0" r="8255" b="0"/>
                <wp:wrapNone/>
                <wp:docPr id="200" name="Text Box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3766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58D2" w:rsidRPr="00A10499" w:rsidRDefault="008A58D2" w:rsidP="00572A6A">
                            <w:pPr>
                              <w:pStyle w:val="Web"/>
                              <w:spacing w:before="0" w:beforeAutospacing="0" w:after="0" w:afterAutospacing="0"/>
                              <w:rPr>
                                <w:rFonts w:ascii="Times New Roman" w:eastAsia="標楷體" w:hAnsi="標楷體"/>
                                <w:kern w:val="2"/>
                              </w:rPr>
                            </w:pPr>
                            <w:r w:rsidRPr="00A10499">
                              <w:rPr>
                                <w:rFonts w:ascii="Times New Roman" w:eastAsia="標楷體" w:hAnsi="標楷體" w:hint="eastAsia"/>
                                <w:kern w:val="2"/>
                              </w:rPr>
                              <w:t>圖</w:t>
                            </w:r>
                            <w:r w:rsidRPr="00A10499">
                              <w:rPr>
                                <w:rFonts w:ascii="Times New Roman" w:eastAsia="標楷體" w:hAnsi="Times New Roman" w:cs="Times New Roman"/>
                                <w:kern w:val="2"/>
                              </w:rPr>
                              <w:t>(</w:t>
                            </w:r>
                            <w:r>
                              <w:rPr>
                                <w:rFonts w:ascii="Times New Roman" w:eastAsia="標楷體" w:hAnsi="標楷體" w:hint="eastAsia"/>
                                <w:kern w:val="2"/>
                              </w:rPr>
                              <w:t>十</w:t>
                            </w:r>
                            <w:r w:rsidR="00A5366A">
                              <w:rPr>
                                <w:rFonts w:ascii="Times New Roman" w:eastAsia="標楷體" w:hAnsi="標楷體" w:hint="eastAsia"/>
                                <w:kern w:val="2"/>
                              </w:rPr>
                              <w:t>六</w:t>
                            </w:r>
                            <w:r w:rsidRPr="00A10499">
                              <w:rPr>
                                <w:rFonts w:ascii="Times New Roman" w:eastAsia="標楷體" w:hAnsi="Times New Roman" w:cs="Times New Roman"/>
                                <w:kern w:val="2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_x0000_s1130" type="#_x0000_t202" style="position:absolute;left:0;text-align:left;margin-left:-6.8pt;margin-top:112.75pt;width:44.4pt;height:18pt;z-index:251746816;visibility:visible;mso-wrap-style:square;mso-width-percent:0;mso-wrap-distance-left:9pt;mso-wrap-distance-top:0;mso-wrap-distance-right:9pt;mso-wrap-distance-bottom:0;mso-position-horizontal:right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2OjosgIAALM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" filled="f" stroked="f">
                <v:textbox inset="0,0,0,0">
                  <w:txbxContent>
                    <w:p w:rsidR="008A58D2" w:rsidRPr="00A10499" w:rsidRDefault="008A58D2" w:rsidP="00572A6A">
                      <w:pPr>
                        <w:pStyle w:val="Web"/>
                        <w:spacing w:before="0" w:beforeAutospacing="0" w:after="0" w:afterAutospacing="0"/>
                        <w:rPr>
                          <w:rFonts w:ascii="Times New Roman" w:eastAsia="標楷體" w:hAnsi="標楷體"/>
                          <w:kern w:val="2"/>
                        </w:rPr>
                      </w:pPr>
                      <w:r w:rsidRPr="00A10499">
                        <w:rPr>
                          <w:rFonts w:ascii="Times New Roman" w:eastAsia="標楷體" w:hAnsi="標楷體" w:hint="eastAsia"/>
                          <w:kern w:val="2"/>
                        </w:rPr>
                        <w:t>圖</w:t>
                      </w:r>
                      <w:r w:rsidRPr="00A10499">
                        <w:rPr>
                          <w:rFonts w:ascii="Times New Roman" w:eastAsia="標楷體" w:hAnsi="Times New Roman" w:cs="Times New Roman"/>
                          <w:kern w:val="2"/>
                        </w:rPr>
                        <w:t>(</w:t>
                      </w:r>
                      <w:r>
                        <w:rPr>
                          <w:rFonts w:ascii="Times New Roman" w:eastAsia="標楷體" w:hAnsi="標楷體" w:hint="eastAsia"/>
                          <w:kern w:val="2"/>
                        </w:rPr>
                        <w:t>十</w:t>
                      </w:r>
                      <w:r w:rsidR="00A5366A">
                        <w:rPr>
                          <w:rFonts w:ascii="Times New Roman" w:eastAsia="標楷體" w:hAnsi="標楷體" w:hint="eastAsia"/>
                          <w:kern w:val="2"/>
                        </w:rPr>
                        <w:t>六</w:t>
                      </w:r>
                      <w:r w:rsidRPr="00A10499">
                        <w:rPr>
                          <w:rFonts w:ascii="Times New Roman" w:eastAsia="標楷體" w:hAnsi="Times New Roman" w:cs="Times New Roman"/>
                          <w:kern w:val="2"/>
                        </w:rPr>
                        <w:t>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572A6A">
        <w:rPr>
          <w:rFonts w:eastAsia="標楷體"/>
          <w:noProof/>
        </w:rPr>
        <mc:AlternateContent>
          <mc:Choice Requires="wpg">
            <w:drawing>
              <wp:anchor distT="0" distB="0" distL="114300" distR="114300" simplePos="0" relativeHeight="251742720" behindDoc="0" locked="0" layoutInCell="1" allowOverlap="1" wp14:anchorId="58FD6A54" wp14:editId="0CE50C5C">
                <wp:simplePos x="0" y="0"/>
                <wp:positionH relativeFrom="column">
                  <wp:posOffset>4492253</wp:posOffset>
                </wp:positionH>
                <wp:positionV relativeFrom="paragraph">
                  <wp:posOffset>200751</wp:posOffset>
                </wp:positionV>
                <wp:extent cx="1636413" cy="1344468"/>
                <wp:effectExtent l="0" t="0" r="1905" b="8255"/>
                <wp:wrapNone/>
                <wp:docPr id="199" name="群組 19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636413" cy="1344468"/>
                          <a:chOff x="0" y="0"/>
                          <a:chExt cx="1636413" cy="1344468"/>
                        </a:xfrm>
                      </wpg:grpSpPr>
                      <wps:wsp>
                        <wps:cNvPr id="190" name="直線單箭頭接點 190"/>
                        <wps:cNvCnPr/>
                        <wps:spPr>
                          <a:xfrm flipH="1" flipV="1">
                            <a:off x="666866" y="693077"/>
                            <a:ext cx="488165" cy="248823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 algn="ctr">
                            <a:solidFill>
                              <a:srgbClr val="5B9BD5"/>
                            </a:solidFill>
                            <a:prstDash val="solid"/>
                            <a:miter lim="800000"/>
                            <a:tailEnd type="none"/>
                          </a:ln>
                          <a:effectLst/>
                        </wps:spPr>
                        <wps:bodyPr/>
                      </wps:wsp>
                      <wpg:grpSp>
                        <wpg:cNvPr id="198" name="群組 198"/>
                        <wpg:cNvGrpSpPr/>
                        <wpg:grpSpPr>
                          <a:xfrm>
                            <a:off x="0" y="0"/>
                            <a:ext cx="1636413" cy="1344468"/>
                            <a:chOff x="0" y="0"/>
                            <a:chExt cx="1636413" cy="1344468"/>
                          </a:xfrm>
                        </wpg:grpSpPr>
                        <wps:wsp>
                          <wps:cNvPr id="191" name="文字方塊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01888" y="825023"/>
                              <a:ext cx="344991" cy="281466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A58D2" w:rsidRDefault="008A58D2" w:rsidP="009F0962">
                                <w:pPr>
                                  <w:rPr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r>
                                  <w:rPr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37</w:t>
                                </w:r>
                                <w:r>
                                  <w:rPr>
                                    <w:rFonts w:ascii="新細明體" w:hAnsi="新細明體" w:hint="eastAsia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∘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noAutofit/>
                          </wps:bodyPr>
                        </wps:wsp>
                        <wps:wsp>
                          <wps:cNvPr id="192" name="文字方塊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66273" y="653142"/>
                              <a:ext cx="344991" cy="281466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A58D2" w:rsidRDefault="008A58D2" w:rsidP="009F0962">
                                <w:pPr>
                                  <w:rPr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r>
                                  <w:rPr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30</w:t>
                                </w:r>
                                <w:r>
                                  <w:rPr>
                                    <w:rFonts w:ascii="新細明體" w:hAnsi="新細明體" w:hint="eastAsia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∘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noAutofit/>
                          </wps:bodyPr>
                        </wps:wsp>
                        <wpg:grpSp>
                          <wpg:cNvPr id="197" name="群組 197"/>
                          <wpg:cNvGrpSpPr/>
                          <wpg:grpSpPr>
                            <a:xfrm>
                              <a:off x="0" y="0"/>
                              <a:ext cx="1636413" cy="1344468"/>
                              <a:chOff x="0" y="0"/>
                              <a:chExt cx="1636413" cy="1344468"/>
                            </a:xfrm>
                          </wpg:grpSpPr>
                          <wpg:grpSp>
                            <wpg:cNvPr id="189" name="群組 189"/>
                            <wpg:cNvGrpSpPr/>
                            <wpg:grpSpPr>
                              <a:xfrm>
                                <a:off x="0" y="199380"/>
                                <a:ext cx="1368425" cy="1145088"/>
                                <a:chOff x="0" y="0"/>
                                <a:chExt cx="1368358" cy="1222609"/>
                              </a:xfrm>
                            </wpg:grpSpPr>
                            <wps:wsp>
                              <wps:cNvPr id="379" name="直線接點 379"/>
                              <wps:cNvCnPr/>
                              <wps:spPr>
                                <a:xfrm>
                                  <a:off x="0" y="525294"/>
                                  <a:ext cx="1368358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 cap="flat" cmpd="sng" algn="ctr">
                                  <a:solidFill>
                                    <a:sysClr val="windowText" lastClr="000000"/>
                                  </a:solidFill>
                                  <a:prstDash val="dash"/>
                                  <a:miter lim="800000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380" name="直線單箭頭接點 380"/>
                              <wps:cNvCnPr/>
                              <wps:spPr>
                                <a:xfrm flipV="1">
                                  <a:off x="350617" y="518419"/>
                                  <a:ext cx="317259" cy="472567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9050" cap="flat" cmpd="sng" algn="ctr">
                                  <a:solidFill>
                                    <a:srgbClr val="5B9BD5"/>
                                  </a:solidFill>
                                  <a:prstDash val="solid"/>
                                  <a:miter lim="800000"/>
                                  <a:tailEnd type="none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381" name="直線單箭頭接點 381"/>
                              <wps:cNvCnPr/>
                              <wps:spPr>
                                <a:xfrm flipV="1">
                                  <a:off x="674370" y="264263"/>
                                  <a:ext cx="466855" cy="248541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9050" cap="flat" cmpd="sng" algn="ctr">
                                  <a:solidFill>
                                    <a:srgbClr val="5B9BD5"/>
                                  </a:solidFill>
                                  <a:prstDash val="solid"/>
                                  <a:miter lim="800000"/>
                                  <a:tailEnd type="none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382" name="文字方塊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14227" y="968364"/>
                                  <a:ext cx="206364" cy="25424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8A58D2" w:rsidRDefault="008A58D2" w:rsidP="00835E02">
                                    <w:pPr>
                                      <w:rPr>
                                        <w14:textOutline w14:w="9525" w14:cap="rnd" w14:cmpd="sng" w14:algn="ctr">
                                          <w14:noFill/>
                                          <w14:prstDash w14:val="solid"/>
                                          <w14:bevel/>
                                        </w14:textOutline>
                                      </w:rPr>
                                    </w:pPr>
                                    <w:r>
                                      <w:rPr>
                                        <w:rFonts w:eastAsia="標楷體" w:hint="eastAsia"/>
                                      </w:rPr>
                                      <w:t>甲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>
                                <a:spAutoFit/>
                              </wps:bodyPr>
                            </wps:wsp>
                            <wps:wsp>
                              <wps:cNvPr id="384" name="文字方塊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713752" y="212428"/>
                                  <a:ext cx="344974" cy="300367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8A58D2" w:rsidRDefault="008A58D2" w:rsidP="00835E02">
                                    <w:pPr>
                                      <w:rPr>
                                        <w14:textOutline w14:w="9525" w14:cap="rnd" w14:cmpd="sng" w14:algn="ctr">
                                          <w14:noFill/>
                                          <w14:prstDash w14:val="solid"/>
                                          <w14:bevel/>
                                        </w14:textOutline>
                                      </w:rPr>
                                    </w:pPr>
                                    <w:r>
                                      <w:rPr>
                                        <w14:textOutline w14:w="9525" w14:cap="rnd" w14:cmpd="sng" w14:algn="ctr">
                                          <w14:noFill/>
                                          <w14:prstDash w14:val="solid"/>
                                          <w14:bevel/>
                                        </w14:textOutline>
                                      </w:rPr>
                                      <w:t>60</w:t>
                                    </w:r>
                                    <w:r>
                                      <w:rPr>
                                        <w:rFonts w:ascii="新細明體" w:hAnsi="新細明體" w:hint="eastAsia"/>
                                        <w14:textOutline w14:w="9525" w14:cap="rnd" w14:cmpd="sng" w14:algn="ctr">
                                          <w14:noFill/>
                                          <w14:prstDash w14:val="solid"/>
                                          <w14:bevel/>
                                        </w14:textOutline>
                                      </w:rPr>
                                      <w:t>∘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>
                                <a:noAutofit/>
                              </wps:bodyPr>
                            </wps:wsp>
                            <wps:wsp>
                              <wps:cNvPr id="385" name="直線接點 385"/>
                              <wps:cNvCnPr/>
                              <wps:spPr>
                                <a:xfrm>
                                  <a:off x="667966" y="0"/>
                                  <a:ext cx="12970" cy="119326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 cap="flat" cmpd="sng" algn="ctr">
                                  <a:solidFill>
                                    <a:schemeClr val="tx1"/>
                                  </a:solidFill>
                                  <a:prstDash val="dash"/>
                                  <a:miter lim="800000"/>
                                </a:ln>
                                <a:effectLst/>
                              </wps:spPr>
                              <wps:bodyPr/>
                            </wps:wsp>
                          </wpg:grpSp>
                          <wps:wsp>
                            <wps:cNvPr id="193" name="文字方塊 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1189407" y="185630"/>
                                <a:ext cx="206374" cy="23812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A58D2" w:rsidRDefault="008A58D2" w:rsidP="009F0962">
                                  <w:pPr>
                                    <w:rPr>
                                      <w14:textOutline w14:w="9525" w14:cap="rnd" w14:cmpd="sng" w14:algn="ctr">
                                        <w14:noFill/>
                                        <w14:prstDash w14:val="solid"/>
                                        <w14:bevel/>
                                      </w14:textOutline>
                                    </w:rPr>
                                  </w:pPr>
                                  <w:r>
                                    <w:rPr>
                                      <w:rFonts w:eastAsia="標楷體" w:hint="eastAsia"/>
                                    </w:rPr>
                                    <w:t>乙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>
                              <a:spAutoFit/>
                            </wps:bodyPr>
                          </wps:wsp>
                          <wps:wsp>
                            <wps:cNvPr id="194" name="文字方塊 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1210032" y="990026"/>
                                <a:ext cx="206374" cy="23812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A58D2" w:rsidRDefault="008A58D2" w:rsidP="009F0962">
                                  <w:pPr>
                                    <w:rPr>
                                      <w14:textOutline w14:w="9525" w14:cap="rnd" w14:cmpd="sng" w14:algn="ctr">
                                        <w14:noFill/>
                                        <w14:prstDash w14:val="solid"/>
                                        <w14:bevel/>
                                      </w14:textOutline>
                                    </w:rPr>
                                  </w:pPr>
                                  <w:r>
                                    <w:rPr>
                                      <w:rFonts w:eastAsia="標楷體" w:hint="eastAsia"/>
                                    </w:rPr>
                                    <w:t>丙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>
                              <a:spAutoFit/>
                            </wps:bodyPr>
                          </wps:wsp>
                          <wps:wsp>
                            <wps:cNvPr id="195" name="文字方塊 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1430039" y="563765"/>
                                <a:ext cx="206374" cy="23812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A58D2" w:rsidRDefault="008A58D2" w:rsidP="009F0962">
                                  <w:pPr>
                                    <w:rPr>
                                      <w14:textOutline w14:w="9525" w14:cap="rnd" w14:cmpd="sng" w14:algn="ctr">
                                        <w14:noFill/>
                                        <w14:prstDash w14:val="solid"/>
                                        <w14:bevel/>
                                      </w14:textOutline>
                                    </w:rPr>
                                  </w:pPr>
                                  <w:r>
                                    <w:rPr>
                                      <w:rFonts w:eastAsia="標楷體" w:hint="eastAsia"/>
                                    </w:rPr>
                                    <w:t>X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>
                              <a:spAutoFit/>
                            </wps:bodyPr>
                          </wps:wsp>
                          <wps:wsp>
                            <wps:cNvPr id="196" name="文字方塊 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611891" y="0"/>
                                <a:ext cx="206374" cy="23812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A58D2" w:rsidRDefault="008A58D2" w:rsidP="009F0962">
                                  <w:pPr>
                                    <w:rPr>
                                      <w14:textOutline w14:w="9525" w14:cap="rnd" w14:cmpd="sng" w14:algn="ctr">
                                        <w14:noFill/>
                                        <w14:prstDash w14:val="solid"/>
                                        <w14:bevel/>
                                      </w14:textOutline>
                                    </w:rPr>
                                  </w:pPr>
                                  <w:r>
                                    <w:rPr>
                                      <w:rFonts w:eastAsia="標楷體" w:hint="eastAsia"/>
                                    </w:rPr>
                                    <w:t>Y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>
                              <a:spAutoFit/>
                            </wps:bodyPr>
                          </wps:wsp>
                        </wpg:grpSp>
                      </wpg:grp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群組 199" o:spid="_x0000_s1131" style="position:absolute;left:0;text-align:left;margin-left:353.7pt;margin-top:15.8pt;width:128.85pt;height:105.85pt;z-index:251742720;mso-height-relative:margin" coordsize="16364,134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">
                <v:shape id="直線單箭頭接點 190" o:spid="_x0000_s1132" type="#_x0000_t32" style="position:absolute;left:6668;top:6930;width:4882;height:2489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g7BsYAAADcAAAADwAAAGRycy9kb3ducmV2LnhtbESPQU8CMRCF7yb8h2ZIuEkXD0RWCjES&#10;E8HsQdSDt8l23G7cTte2wMKvZw4m3mby3rz3zXI9+E4dKaY2sIHZtABFXAfbcmPg4/359h5UysgW&#10;u8Bk4EwJ1qvRzRJLG078Rsd9bpSEcCrRgMu5L7VOtSOPaRp6YtG+Q/SYZY2NthFPEu47fVcUc+2x&#10;ZWlw2NOTo/pnf/AGdFVcot19/W4/dRW92yzq6tUaMxkPjw+gMg353/x3/WIFfyH48oxMoFdX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8IOwbGAAAA3AAAAA8AAAAAAAAA&#10;AAAAAAAAoQIAAGRycy9kb3ducmV2LnhtbFBLBQYAAAAABAAEAPkAAACUAwAAAAA=&#10;" strokecolor="#5b9bd5" strokeweight="1.5pt">
                  <v:stroke joinstyle="miter"/>
                </v:shape>
                <v:group id="群組 198" o:spid="_x0000_s1133" style="position:absolute;width:16364;height:13444" coordsize="16364,1344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duAPdxgAAANwA&#10;AAAPAAAAAAAAAAAAAAAAAKoCAABkcnMvZG93bnJldi54bWxQSwUGAAAAAAQABAD6AAAAnQMAAAAA&#10;">
                  <v:shape id="_x0000_s1134" type="#_x0000_t202" style="position:absolute;left:5018;top:8250;width:3450;height:28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phh88EA&#10;AADcAAAADwAAAGRycy9kb3ducmV2LnhtbERPTYvCMBC9C/6HMII3TfUg2jWKyAoLgljrYY9jM7bB&#10;ZtJtslr/vREW9jaP9znLdWdrcafWG8cKJuMEBHHhtOFSwTnfjeYgfEDWWDsmBU/ysF71e0tMtXtw&#10;RvdTKEUMYZ+igiqEJpXSFxVZ9GPXEEfu6lqLIcK2lLrFRwy3tZwmyUxaNBwbKmxoW1FxO/1aBZtv&#10;zj7Nz+FyzK6ZyfNFwvvZTanhoNt8gAjUhX/xn/tLx/mLCbyfiRfI1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aYYfPBAAAA3AAAAA8AAAAAAAAAAAAAAAAAmAIAAGRycy9kb3du&#10;cmV2LnhtbFBLBQYAAAAABAAEAPUAAACGAwAAAAA=&#10;" filled="f" stroked="f">
                    <v:textbox inset="0,0,0,0">
                      <w:txbxContent>
                        <w:p w:rsidR="008A58D2" w:rsidRDefault="008A58D2" w:rsidP="009F0962">
                          <w:pPr>
                            <w:rPr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r>
                            <w:rPr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37</w:t>
                          </w:r>
                          <w:r>
                            <w:rPr>
                              <w:rFonts w:ascii="新細明體" w:hAnsi="新細明體" w:hint="eastAsia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∘</w:t>
                          </w:r>
                        </w:p>
                      </w:txbxContent>
                    </v:textbox>
                  </v:shape>
                  <v:shape id="_x0000_s1135" type="#_x0000_t202" style="position:absolute;left:8662;top:6531;width:3450;height:28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kr/hMMA&#10;AADcAAAADwAAAGRycy9kb3ducmV2LnhtbERPTWvCQBC9F/wPyxR6q5t6kCa6BikWhII0xoPHaXZM&#10;lmRn0+xq4r/vFgq9zeN9zjqfbCduNHjjWMHLPAFBXDltuFZwKt+fX0H4gKyxc0wK7uQh38we1php&#10;N3JBt2OoRQxhn6GCJoQ+k9JXDVn0c9cTR+7iBoshwqGWesAxhttOLpJkKS0ajg0N9vTWUNUer1bB&#10;9szFznwfvj6LS2HKMk34Y9kq9fQ4bVcgAk3hX/zn3us4P13A7zPxArn5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kr/hMMAAADcAAAADwAAAAAAAAAAAAAAAACYAgAAZHJzL2Rv&#10;d25yZXYueG1sUEsFBgAAAAAEAAQA9QAAAIgDAAAAAA==&#10;" filled="f" stroked="f">
                    <v:textbox inset="0,0,0,0">
                      <w:txbxContent>
                        <w:p w:rsidR="008A58D2" w:rsidRDefault="008A58D2" w:rsidP="009F0962">
                          <w:pPr>
                            <w:rPr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r>
                            <w:rPr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30</w:t>
                          </w:r>
                          <w:r>
                            <w:rPr>
                              <w:rFonts w:ascii="新細明體" w:hAnsi="新細明體" w:hint="eastAsia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∘</w:t>
                          </w:r>
                        </w:p>
                      </w:txbxContent>
                    </v:textbox>
                  </v:shape>
                  <v:group id="群組 197" o:spid="_x0000_s1136" style="position:absolute;width:16364;height:13444" coordsize="16364,1344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LCeXr8QAAADcAAAA&#10;DwAAAAAAAAAAAAAAAACqAgAAZHJzL2Rvd25yZXYueG1sUEsFBgAAAAAEAAQA+gAAAJsDAAAAAA==&#10;">
                    <v:group id="群組 189" o:spid="_x0000_s1137" style="position:absolute;top:1993;width:13684;height:11451" coordsize="13683,1222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3LTCbwwAAANwAAAAP&#10;AAAAAAAAAAAAAAAAAKoCAABkcnMvZG93bnJldi54bWxQSwUGAAAAAAQABAD6AAAAmgMAAAAA&#10;">
                      <v:line id="直線接點 379" o:spid="_x0000_s1138" style="position:absolute;visibility:visible;mso-wrap-style:square" from="0,5252" to="13683,52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k4cbMQAAADcAAAADwAAAGRycy9kb3ducmV2LnhtbESPX2vCMBTF3wd+h3CFvc1UN9bZGUWE&#10;UX3UievjpbltOpub0mTafXsjDPZ4OH9+nMVqsK24UO8bxwqmkwQEcel0w7WC4+fH0xsIH5A1to5J&#10;wS95WC1HDwvMtLvyni6HUIs4wj5DBSaELpPSl4Ys+onriKNXud5iiLKvpe7xGsdtK2dJ8iotNhwJ&#10;BjvaGCrPhx8bIXnRfX2X02Izz0/rVFbbnUlflHocD+t3EIGG8B/+a2+1gud0Dvcz8QjI5Q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+ThxsxAAAANwAAAAPAAAAAAAAAAAA&#10;AAAAAKECAABkcnMvZG93bnJldi54bWxQSwUGAAAAAAQABAD5AAAAkgMAAAAA&#10;" strokecolor="windowText" strokeweight="1.5pt">
                        <v:stroke dashstyle="dash" joinstyle="miter"/>
                      </v:line>
                      <v:shape id="直線單箭頭接點 380" o:spid="_x0000_s1139" type="#_x0000_t32" style="position:absolute;left:3506;top:5184;width:3172;height:472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cqgkcEAAADcAAAADwAAAGRycy9kb3ducmV2LnhtbERPy4rCMBTdC/MP4Q6409QHWjpGGYSB&#10;WWqtuL3TXNtic9NpYq1+vVkILg/nvdr0phYdta6yrGAyjkAQ51ZXXCjIDj+jGITzyBpry6TgTg42&#10;64/BChNtb7ynLvWFCCHsElRQet8kUrq8JINubBviwJ1ta9AH2BZSt3gL4aaW0yhaSIMVh4YSG9qW&#10;lF/Sq1FwfMh5l/4fd3w68XJxzSbzv7hWavjZf3+B8NT7t/jl/tUKZnGYH86EIyDXT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dyqCRwQAAANwAAAAPAAAAAAAAAAAAAAAA&#10;AKECAABkcnMvZG93bnJldi54bWxQSwUGAAAAAAQABAD5AAAAjwMAAAAA&#10;" strokecolor="#5b9bd5" strokeweight="1.5pt">
                        <v:stroke joinstyle="miter"/>
                      </v:shape>
                      <v:shape id="直線單箭頭接點 381" o:spid="_x0000_s1140" type="#_x0000_t32" style="position:absolute;left:6743;top:2642;width:4669;height:248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oYFCsUAAADcAAAADwAAAGRycy9kb3ducmV2LnhtbESPQWvCQBSE70L/w/IKvZlNrNiQZiNF&#10;KPSoqeL1NfuahGbfptk1Rn+9KxR6HGbmGyZfT6YTIw2utawgiWIQxJXVLdcK9p/v8xSE88gaO8uk&#10;4EIO1sXDLMdM2zPvaCx9LQKEXYYKGu/7TEpXNWTQRbYnDt63HQz6IIda6gHPAW46uYjjlTTYclho&#10;sKdNQ9VPeTIKDle5HMvfw5aPR35ZnfbJ8ivtlHp6nN5eQXia/H/4r/2hFTynCdzPhCMgix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oYFCsUAAADcAAAADwAAAAAAAAAA&#10;AAAAAAChAgAAZHJzL2Rvd25yZXYueG1sUEsFBgAAAAAEAAQA+QAAAJMDAAAAAA==&#10;" strokecolor="#5b9bd5" strokeweight="1.5pt">
                        <v:stroke joinstyle="miter"/>
                      </v:shape>
                      <v:shape id="_x0000_s1141" type="#_x0000_t202" style="position:absolute;left:2142;top:9683;width:2063;height:2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pHxvMMA&#10;AADcAAAADwAAAGRycy9kb3ducmV2LnhtbESPQYvCMBSE7wv+h/AEL8uatoJ0u0YRURBvq168PZq3&#10;bbF5KU1sq7/eCMIeh5n5hlmsBlOLjlpXWVYQTyMQxLnVFRcKzqfdVwrCeWSNtWVScCcHq+XoY4GZ&#10;tj3/Unf0hQgQdhkqKL1vMildXpJBN7UNcfD+bGvQB9kWUrfYB7ipZRJFc2mw4rBQYkObkvLr8WYU&#10;zIdt83n4pqR/5HXHl0cce4qVmoyH9Q8IT4P/D7/be61glibwOhOOgFw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pHxvMMAAADcAAAADwAAAAAAAAAAAAAAAACYAgAAZHJzL2Rv&#10;d25yZXYueG1sUEsFBgAAAAAEAAQA9QAAAIgDAAAAAA==&#10;" filled="f" stroked="f">
                        <v:textbox style="mso-fit-shape-to-text:t" inset="0,0,0,0">
                          <w:txbxContent>
                            <w:p w:rsidR="008A58D2" w:rsidRDefault="008A58D2" w:rsidP="00835E02">
                              <w:pPr>
                                <w:rPr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:rFonts w:eastAsia="標楷體" w:hint="eastAsia"/>
                                </w:rPr>
                                <w:t>甲</w:t>
                              </w:r>
                            </w:p>
                          </w:txbxContent>
                        </v:textbox>
                      </v:shape>
                      <v:shape id="_x0000_s1142" type="#_x0000_t202" style="position:absolute;left:7137;top:2124;width:3450;height:30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vI6V8UA&#10;AADcAAAADwAAAGRycy9kb3ducmV2LnhtbESPQWvCQBSE7wX/w/IEb3WjLaLRVURaEARpjAePz+wz&#10;Wcy+TbOrpv/eLRR6HGbmG2ax6mwt7tR641jBaJiAIC6cNlwqOOafr1MQPiBrrB2Tgh/ysFr2XhaY&#10;avfgjO6HUIoIYZ+igiqEJpXSFxVZ9EPXEEfv4lqLIcq2lLrFR4TbWo6TZCItGo4LFTa0qai4Hm5W&#10;wfrE2Yf53p+/sktm8nyW8G5yVWrQ79ZzEIG68B/+a2+1grfpO/yeiUdALp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e8jpXxQAAANwAAAAPAAAAAAAAAAAAAAAAAJgCAABkcnMv&#10;ZG93bnJldi54bWxQSwUGAAAAAAQABAD1AAAAigMAAAAA&#10;" filled="f" stroked="f">
                        <v:textbox inset="0,0,0,0">
                          <w:txbxContent>
                            <w:p w:rsidR="008A58D2" w:rsidRDefault="008A58D2" w:rsidP="00835E02">
                              <w:pPr>
                                <w:rPr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60</w:t>
                              </w:r>
                              <w:r>
                                <w:rPr>
                                  <w:rFonts w:ascii="新細明體" w:hAnsi="新細明體" w:hint="eastAsia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∘</w:t>
                              </w:r>
                            </w:p>
                          </w:txbxContent>
                        </v:textbox>
                      </v:shape>
                      <v:line id="直線接點 385" o:spid="_x0000_s1143" style="position:absolute;visibility:visible;mso-wrap-style:square" from="6679,0" to="6809,11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5t2UsYAAADcAAAADwAAAGRycy9kb3ducmV2LnhtbESPQWvCQBSE74L/YXlCL1I3tlQkzUZE&#10;SLW0l2rp+ZF9JjHZtyG7NdFf3y0IHoeZ+YZJVoNpxJk6V1lWMJ9FIIhzqysuFHwfssclCOeRNTaW&#10;ScGFHKzS8SjBWNuev+i894UIEHYxKii9b2MpXV6SQTezLXHwjrYz6IPsCqk77APcNPIpihbSYMVh&#10;ocSWNiXl9f7XKHjDRk63H9fsktU/9e69v35utielHibD+hWEp8Hfw7f2Tit4Xr7A/5lwBGT6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ubdlLGAAAA3AAAAA8AAAAAAAAA&#10;AAAAAAAAoQIAAGRycy9kb3ducmV2LnhtbFBLBQYAAAAABAAEAPkAAACUAwAAAAA=&#10;" strokecolor="black [3213]" strokeweight="1.5pt">
                        <v:stroke dashstyle="dash" joinstyle="miter"/>
                      </v:line>
                    </v:group>
                    <v:shape id="_x0000_s1144" type="#_x0000_t202" style="position:absolute;left:11894;top:1856;width:2063;height:2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cCsG8AA&#10;AADcAAAADwAAAGRycy9kb3ducmV2LnhtbERPTYvCMBC9C/6HMIIX0bQKotUosiiIt1Uv3oZmbIvN&#10;pDTZtvrrjSDsbR7vc9bbzpSiodoVlhXEkwgEcWp1wZmC6+UwXoBwHlljaZkUPMnBdtPvrTHRtuVf&#10;as4+EyGEXYIKcu+rREqX5mTQTWxFHLi7rQ36AOtM6hrbEG5KOY2iuTRYcGjIsaKfnNLH+c8omHf7&#10;anRa0rR9pWXDt1cce4qVGg663QqEp87/i7/uow7zlzP4PBMukJs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cCsG8AAAADcAAAADwAAAAAAAAAAAAAAAACYAgAAZHJzL2Rvd25y&#10;ZXYueG1sUEsFBgAAAAAEAAQA9QAAAIUDAAAAAA==&#10;" filled="f" stroked="f">
                      <v:textbox style="mso-fit-shape-to-text:t" inset="0,0,0,0">
                        <w:txbxContent>
                          <w:p w:rsidR="008A58D2" w:rsidRDefault="008A58D2" w:rsidP="009F0962">
                            <w:pPr>
                              <w:rPr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>
                              <w:rPr>
                                <w:rFonts w:eastAsia="標楷體" w:hint="eastAsia"/>
                              </w:rPr>
                              <w:t>乙</w:t>
                            </w:r>
                          </w:p>
                        </w:txbxContent>
                      </v:textbox>
                    </v:shape>
                    <v:shape id="_x0000_s1145" type="#_x0000_t202" style="position:absolute;left:12100;top:9900;width:2064;height:2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ik0b8AA&#10;AADcAAAADwAAAGRycy9kb3ducmV2LnhtbERPTYvCMBC9C/6HMIIX0bQiotUosiiIt1Uv3oZmbIvN&#10;pDTZtvrrjSDsbR7vc9bbzpSiodoVlhXEkwgEcWp1wZmC6+UwXoBwHlljaZkUPMnBdtPvrTHRtuVf&#10;as4+EyGEXYIKcu+rREqX5mTQTWxFHLi7rQ36AOtM6hrbEG5KOY2iuTRYcGjIsaKfnNLH+c8omHf7&#10;anRa0rR9pWXDt1cce4qVGg663QqEp87/i7/uow7zlzP4PBMukJs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ik0b8AAAADcAAAADwAAAAAAAAAAAAAAAACYAgAAZHJzL2Rvd25y&#10;ZXYueG1sUEsFBgAAAAAEAAQA9QAAAIUDAAAAAA==&#10;" filled="f" stroked="f">
                      <v:textbox style="mso-fit-shape-to-text:t" inset="0,0,0,0">
                        <w:txbxContent>
                          <w:p w:rsidR="008A58D2" w:rsidRDefault="008A58D2" w:rsidP="009F0962">
                            <w:pPr>
                              <w:rPr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>
                              <w:rPr>
                                <w:rFonts w:eastAsia="標楷體" w:hint="eastAsia"/>
                              </w:rPr>
                              <w:t>丙</w:t>
                            </w:r>
                          </w:p>
                        </w:txbxContent>
                      </v:textbox>
                    </v:shape>
                    <v:shape id="_x0000_s1146" type="#_x0000_t202" style="position:absolute;left:14300;top:5637;width:2064;height:2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WWR9MAA&#10;AADcAAAADwAAAGRycy9kb3ducmV2LnhtbERPTYvCMBC9C/6HMIIX0bSCotUosiiIt1Uv3oZmbIvN&#10;pDTZtvrrjSDsbR7vc9bbzpSiodoVlhXEkwgEcWp1wZmC6+UwXoBwHlljaZkUPMnBdtPvrTHRtuVf&#10;as4+EyGEXYIKcu+rREqX5mTQTWxFHLi7rQ36AOtM6hrbEG5KOY2iuTRYcGjIsaKfnNLH+c8omHf7&#10;anRa0rR9pWXDt1cce4qVGg663QqEp87/i7/uow7zlzP4PBMukJs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WWR9MAAAADcAAAADwAAAAAAAAAAAAAAAACYAgAAZHJzL2Rvd25y&#10;ZXYueG1sUEsFBgAAAAAEAAQA9QAAAIUDAAAAAA==&#10;" filled="f" stroked="f">
                      <v:textbox style="mso-fit-shape-to-text:t" inset="0,0,0,0">
                        <w:txbxContent>
                          <w:p w:rsidR="008A58D2" w:rsidRDefault="008A58D2" w:rsidP="009F0962">
                            <w:pPr>
                              <w:rPr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>
                              <w:rPr>
                                <w:rFonts w:eastAsia="標楷體" w:hint="eastAsia"/>
                              </w:rPr>
                              <w:t>X</w:t>
                            </w:r>
                          </w:p>
                        </w:txbxContent>
                      </v:textbox>
                    </v:shape>
                    <v:shape id="_x0000_s1147" type="#_x0000_t202" style="position:absolute;left:6118;width:2064;height:2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bcPg8EA&#10;AADcAAAADwAAAGRycy9kb3ducmV2LnhtbERPTYvCMBC9C/6HMIIXsWk9FK2mIuKC7G11L3sbmrEt&#10;NpPSxLbrr98sCN7m8T5ntx9NI3rqXG1ZQRLFIIgLq2suFXxfP5ZrEM4ja2wsk4JfcrDPp5MdZtoO&#10;/EX9xZcihLDLUEHlfZtJ6YqKDLrItsSBu9nOoA+wK6XucAjhppGrOE6lwZpDQ4UtHSsq7peHUZCO&#10;p3bxuaHV8Cyann+eSeIpUWo+Gw9bEJ5G/xa/3Gcd5m9S+H8mXCDz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m3D4PBAAAA3AAAAA8AAAAAAAAAAAAAAAAAmAIAAGRycy9kb3du&#10;cmV2LnhtbFBLBQYAAAAABAAEAPUAAACGAwAAAAA=&#10;" filled="f" stroked="f">
                      <v:textbox style="mso-fit-shape-to-text:t" inset="0,0,0,0">
                        <w:txbxContent>
                          <w:p w:rsidR="008A58D2" w:rsidRDefault="008A58D2" w:rsidP="009F0962">
                            <w:pPr>
                              <w:rPr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>
                              <w:rPr>
                                <w:rFonts w:eastAsia="標楷體" w:hint="eastAsia"/>
                              </w:rPr>
                              <w:t>Y</w:t>
                            </w:r>
                          </w:p>
                        </w:txbxContent>
                      </v:textbox>
                    </v:shape>
                  </v:group>
                </v:group>
              </v:group>
            </w:pict>
          </mc:Fallback>
        </mc:AlternateContent>
      </w:r>
      <w:r w:rsidR="00835E02" w:rsidRPr="00416C5B">
        <w:rPr>
          <w:rFonts w:eastAsia="標楷體"/>
        </w:rPr>
        <w:t>如圖</w:t>
      </w:r>
      <w:r w:rsidR="009F0962" w:rsidRPr="00416C5B">
        <w:rPr>
          <w:rFonts w:eastAsia="標楷體" w:hint="eastAsia"/>
        </w:rPr>
        <w:t>(</w:t>
      </w:r>
      <w:r w:rsidR="00572A6A" w:rsidRPr="00416C5B">
        <w:rPr>
          <w:rFonts w:eastAsia="標楷體" w:hint="eastAsia"/>
        </w:rPr>
        <w:t>十</w:t>
      </w:r>
      <w:r w:rsidR="00A5366A">
        <w:rPr>
          <w:rFonts w:eastAsia="標楷體" w:hint="eastAsia"/>
        </w:rPr>
        <w:t>六</w:t>
      </w:r>
      <w:r w:rsidR="009F0962" w:rsidRPr="00416C5B">
        <w:rPr>
          <w:rFonts w:eastAsia="標楷體" w:hint="eastAsia"/>
        </w:rPr>
        <w:t>)</w:t>
      </w:r>
      <w:r w:rsidR="00572A6A" w:rsidRPr="00416C5B">
        <w:rPr>
          <w:rFonts w:eastAsia="標楷體"/>
        </w:rPr>
        <w:t>所示，光</w:t>
      </w:r>
      <w:r w:rsidR="00572A6A" w:rsidRPr="00416C5B">
        <w:rPr>
          <w:rFonts w:eastAsia="標楷體" w:hint="eastAsia"/>
        </w:rPr>
        <w:t>由一</w:t>
      </w:r>
      <w:r w:rsidR="008B43C7">
        <w:rPr>
          <w:rFonts w:eastAsia="標楷體" w:hint="eastAsia"/>
        </w:rPr>
        <w:t>種</w:t>
      </w:r>
      <w:r w:rsidR="00572A6A" w:rsidRPr="00416C5B">
        <w:rPr>
          <w:rFonts w:eastAsia="標楷體" w:hint="eastAsia"/>
        </w:rPr>
        <w:t>介質進入另一</w:t>
      </w:r>
      <w:r w:rsidR="008B43C7">
        <w:rPr>
          <w:rFonts w:eastAsia="標楷體" w:hint="eastAsia"/>
        </w:rPr>
        <w:t>種</w:t>
      </w:r>
      <w:r w:rsidR="00572A6A" w:rsidRPr="00416C5B">
        <w:rPr>
          <w:rFonts w:eastAsia="標楷體" w:hint="eastAsia"/>
        </w:rPr>
        <w:t>介質會發生部分反射</w:t>
      </w:r>
      <w:r w:rsidR="00572A6A" w:rsidRPr="00416C5B">
        <w:rPr>
          <w:rFonts w:ascii="標楷體" w:eastAsia="標楷體" w:hAnsi="標楷體" w:hint="eastAsia"/>
        </w:rPr>
        <w:t>、</w:t>
      </w:r>
      <w:r w:rsidR="00572A6A" w:rsidRPr="00416C5B">
        <w:rPr>
          <w:rFonts w:eastAsia="標楷體" w:hint="eastAsia"/>
        </w:rPr>
        <w:t>部分折射的現象</w:t>
      </w:r>
      <w:r w:rsidR="00C7064B" w:rsidRPr="00416C5B">
        <w:rPr>
          <w:rFonts w:eastAsia="標楷體"/>
        </w:rPr>
        <w:t>。</w:t>
      </w:r>
      <w:r w:rsidR="00C7064B" w:rsidRPr="00416C5B">
        <w:rPr>
          <w:rFonts w:eastAsia="標楷體" w:hint="eastAsia"/>
        </w:rPr>
        <w:t>關於此現象，</w:t>
      </w:r>
      <w:r w:rsidR="00835E02" w:rsidRPr="00416C5B">
        <w:rPr>
          <w:rFonts w:eastAsia="標楷體"/>
        </w:rPr>
        <w:t>下列敘述何者正確？</w:t>
      </w:r>
      <w:r w:rsidR="00835E02" w:rsidRPr="00416C5B">
        <w:rPr>
          <w:rFonts w:eastAsia="標楷體"/>
        </w:rPr>
        <w:br/>
        <w:t>(A)</w:t>
      </w:r>
      <w:r w:rsidR="00572A6A" w:rsidRPr="00416C5B">
        <w:rPr>
          <w:rFonts w:eastAsia="標楷體" w:hint="eastAsia"/>
        </w:rPr>
        <w:t>甲為折射線</w:t>
      </w:r>
      <w:r w:rsidR="00835E02" w:rsidRPr="00416C5B">
        <w:rPr>
          <w:rFonts w:eastAsia="標楷體"/>
        </w:rPr>
        <w:t xml:space="preserve">　</w:t>
      </w:r>
      <w:r w:rsidR="00835E02" w:rsidRPr="00416C5B">
        <w:rPr>
          <w:rFonts w:eastAsia="標楷體"/>
        </w:rPr>
        <w:br/>
        <w:t>(B)</w:t>
      </w:r>
      <w:r w:rsidR="00572A6A" w:rsidRPr="00416C5B">
        <w:rPr>
          <w:rFonts w:eastAsia="標楷體" w:hint="eastAsia"/>
        </w:rPr>
        <w:t>乙為入射線</w:t>
      </w:r>
      <w:r w:rsidR="00835E02" w:rsidRPr="00416C5B">
        <w:rPr>
          <w:rFonts w:eastAsia="標楷體"/>
        </w:rPr>
        <w:t xml:space="preserve">　</w:t>
      </w:r>
      <w:r w:rsidR="00835E02" w:rsidRPr="00416C5B">
        <w:rPr>
          <w:rFonts w:eastAsia="標楷體"/>
        </w:rPr>
        <w:br/>
        <w:t>(C)</w:t>
      </w:r>
      <w:r w:rsidR="00572A6A" w:rsidRPr="00416C5B">
        <w:rPr>
          <w:rFonts w:eastAsia="標楷體" w:hint="eastAsia"/>
        </w:rPr>
        <w:t>X</w:t>
      </w:r>
      <w:r w:rsidR="00572A6A" w:rsidRPr="00416C5B">
        <w:rPr>
          <w:rFonts w:eastAsia="標楷體" w:hint="eastAsia"/>
        </w:rPr>
        <w:t>為兩介質交界面</w:t>
      </w:r>
      <w:r w:rsidR="00835E02" w:rsidRPr="00416C5B">
        <w:rPr>
          <w:rFonts w:eastAsia="標楷體"/>
        </w:rPr>
        <w:t xml:space="preserve">　</w:t>
      </w:r>
      <w:r w:rsidR="00835E02" w:rsidRPr="00416C5B">
        <w:rPr>
          <w:rFonts w:eastAsia="標楷體"/>
        </w:rPr>
        <w:br/>
        <w:t>(D)</w:t>
      </w:r>
      <w:r w:rsidR="00572A6A" w:rsidRPr="00416C5B">
        <w:rPr>
          <w:rFonts w:eastAsia="標楷體" w:hint="eastAsia"/>
        </w:rPr>
        <w:t>入射角</w:t>
      </w:r>
      <w:r w:rsidR="00572A6A" w:rsidRPr="00416C5B">
        <w:rPr>
          <w:rFonts w:eastAsia="標楷體" w:hint="eastAsia"/>
        </w:rPr>
        <w:t>30</w:t>
      </w:r>
      <w:r w:rsidR="00572A6A" w:rsidRPr="00416C5B">
        <w:rPr>
          <w:rFonts w:ascii="標楷體" w:eastAsia="標楷體" w:hAnsi="標楷體" w:hint="eastAsia"/>
        </w:rPr>
        <w:t>∘</w:t>
      </w:r>
      <w:r w:rsidR="00835E02" w:rsidRPr="00416C5B">
        <w:rPr>
          <w:rFonts w:eastAsia="標楷體"/>
        </w:rPr>
        <w:t xml:space="preserve">　</w:t>
      </w:r>
      <w:r w:rsidR="00835E02" w:rsidRPr="00416C5B">
        <w:rPr>
          <w:rFonts w:eastAsia="標楷體"/>
        </w:rPr>
        <w:br/>
        <w:t>(E)</w:t>
      </w:r>
      <w:r w:rsidR="00572A6A" w:rsidRPr="00416C5B">
        <w:rPr>
          <w:rFonts w:eastAsia="標楷體" w:hint="eastAsia"/>
        </w:rPr>
        <w:t>折射角</w:t>
      </w:r>
      <w:r w:rsidR="00572A6A" w:rsidRPr="00416C5B">
        <w:rPr>
          <w:rFonts w:eastAsia="標楷體" w:hint="eastAsia"/>
        </w:rPr>
        <w:t>37</w:t>
      </w:r>
      <w:r w:rsidR="00572A6A" w:rsidRPr="00416C5B">
        <w:rPr>
          <w:rFonts w:ascii="標楷體" w:eastAsia="標楷體" w:hAnsi="標楷體" w:hint="eastAsia"/>
        </w:rPr>
        <w:t>∘</w:t>
      </w:r>
      <w:r w:rsidR="00283247" w:rsidRPr="00416C5B">
        <w:rPr>
          <w:rFonts w:ascii="標楷體" w:eastAsia="標楷體" w:hAnsi="標楷體" w:hint="eastAsia"/>
        </w:rPr>
        <w:t>。</w:t>
      </w:r>
    </w:p>
    <w:p w:rsidR="00416C5B" w:rsidRDefault="00416C5B" w:rsidP="00416C5B">
      <w:pPr>
        <w:pStyle w:val="a3"/>
        <w:rPr>
          <w:rFonts w:eastAsia="標楷體"/>
        </w:rPr>
      </w:pPr>
    </w:p>
    <w:p w:rsidR="00416C5B" w:rsidRDefault="00E432C9" w:rsidP="00416C5B">
      <w:pPr>
        <w:numPr>
          <w:ilvl w:val="0"/>
          <w:numId w:val="1"/>
        </w:numPr>
        <w:tabs>
          <w:tab w:val="clear" w:pos="737"/>
        </w:tabs>
        <w:ind w:left="991" w:hangingChars="413" w:hanging="991"/>
        <w:jc w:val="both"/>
        <w:rPr>
          <w:rFonts w:eastAsia="標楷體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7536" behindDoc="0" locked="0" layoutInCell="1" allowOverlap="1" wp14:anchorId="58513F74" wp14:editId="3FFC1730">
                <wp:simplePos x="0" y="0"/>
                <wp:positionH relativeFrom="margin">
                  <wp:align>right</wp:align>
                </wp:positionH>
                <wp:positionV relativeFrom="paragraph">
                  <wp:posOffset>1486764</wp:posOffset>
                </wp:positionV>
                <wp:extent cx="607503" cy="228600"/>
                <wp:effectExtent l="0" t="0" r="2540" b="0"/>
                <wp:wrapNone/>
                <wp:docPr id="57" name="Text Box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7503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58D2" w:rsidRPr="00A10499" w:rsidRDefault="008A58D2" w:rsidP="00E432C9">
                            <w:pPr>
                              <w:pStyle w:val="Web"/>
                              <w:spacing w:before="0" w:beforeAutospacing="0" w:after="0" w:afterAutospacing="0"/>
                              <w:rPr>
                                <w:rFonts w:ascii="Times New Roman" w:eastAsia="標楷體" w:hAnsi="標楷體"/>
                                <w:kern w:val="2"/>
                              </w:rPr>
                            </w:pPr>
                            <w:r w:rsidRPr="00A10499">
                              <w:rPr>
                                <w:rFonts w:ascii="Times New Roman" w:eastAsia="標楷體" w:hAnsi="標楷體" w:hint="eastAsia"/>
                                <w:kern w:val="2"/>
                              </w:rPr>
                              <w:t>圖</w:t>
                            </w:r>
                            <w:r w:rsidRPr="00A10499">
                              <w:rPr>
                                <w:rFonts w:ascii="Times New Roman" w:eastAsia="標楷體" w:hAnsi="Times New Roman" w:cs="Times New Roman"/>
                                <w:kern w:val="2"/>
                              </w:rPr>
                              <w:t>(</w:t>
                            </w:r>
                            <w:r>
                              <w:rPr>
                                <w:rFonts w:ascii="Times New Roman" w:eastAsia="標楷體" w:hAnsi="標楷體" w:hint="eastAsia"/>
                                <w:kern w:val="2"/>
                              </w:rPr>
                              <w:t>十</w:t>
                            </w:r>
                            <w:r w:rsidR="00A5366A">
                              <w:rPr>
                                <w:rFonts w:ascii="Times New Roman" w:eastAsia="標楷體" w:hAnsi="標楷體" w:hint="eastAsia"/>
                                <w:kern w:val="2"/>
                              </w:rPr>
                              <w:t>七</w:t>
                            </w:r>
                            <w:r>
                              <w:rPr>
                                <w:rFonts w:ascii="Times New Roman" w:eastAsia="標楷體" w:hAnsi="標楷體" w:hint="eastAsia"/>
                                <w:kern w:val="2"/>
                              </w:rPr>
                              <w:t>)</w:t>
                            </w:r>
                            <w:r>
                              <w:rPr>
                                <w:rFonts w:ascii="Times New Roman" w:eastAsia="標楷體" w:hAnsi="標楷體" w:hint="eastAsia"/>
                                <w:kern w:val="2"/>
                              </w:rPr>
                              <w:t>八</w:t>
                            </w:r>
                            <w:r w:rsidRPr="00A10499">
                              <w:rPr>
                                <w:rFonts w:ascii="Times New Roman" w:eastAsia="標楷體" w:hAnsi="Times New Roman" w:cs="Times New Roman"/>
                                <w:kern w:val="2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_x0000_s1148" type="#_x0000_t202" style="position:absolute;left:0;text-align:left;margin-left:-3.35pt;margin-top:117.05pt;width:47.85pt;height:18pt;z-index:251777536;visibility:visible;mso-wrap-style:square;mso-width-percent:0;mso-wrap-distance-left:9pt;mso-wrap-distance-top:0;mso-wrap-distance-right:9pt;mso-wrap-distance-bottom:0;mso-position-horizontal:right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" filled="f" stroked="f">
                <v:textbox inset="0,0,0,0">
                  <w:txbxContent>
                    <w:p w:rsidR="008A58D2" w:rsidRPr="00A10499" w:rsidRDefault="008A58D2" w:rsidP="00E432C9">
                      <w:pPr>
                        <w:pStyle w:val="Web"/>
                        <w:spacing w:before="0" w:beforeAutospacing="0" w:after="0" w:afterAutospacing="0"/>
                        <w:rPr>
                          <w:rFonts w:ascii="Times New Roman" w:eastAsia="標楷體" w:hAnsi="標楷體"/>
                          <w:kern w:val="2"/>
                        </w:rPr>
                      </w:pPr>
                      <w:r w:rsidRPr="00A10499">
                        <w:rPr>
                          <w:rFonts w:ascii="Times New Roman" w:eastAsia="標楷體" w:hAnsi="標楷體" w:hint="eastAsia"/>
                          <w:kern w:val="2"/>
                        </w:rPr>
                        <w:t>圖</w:t>
                      </w:r>
                      <w:r w:rsidRPr="00A10499">
                        <w:rPr>
                          <w:rFonts w:ascii="Times New Roman" w:eastAsia="標楷體" w:hAnsi="Times New Roman" w:cs="Times New Roman"/>
                          <w:kern w:val="2"/>
                        </w:rPr>
                        <w:t>(</w:t>
                      </w:r>
                      <w:r>
                        <w:rPr>
                          <w:rFonts w:ascii="Times New Roman" w:eastAsia="標楷體" w:hAnsi="標楷體" w:hint="eastAsia"/>
                          <w:kern w:val="2"/>
                        </w:rPr>
                        <w:t>十</w:t>
                      </w:r>
                      <w:r w:rsidR="00A5366A">
                        <w:rPr>
                          <w:rFonts w:ascii="Times New Roman" w:eastAsia="標楷體" w:hAnsi="標楷體" w:hint="eastAsia"/>
                          <w:kern w:val="2"/>
                        </w:rPr>
                        <w:t>七</w:t>
                      </w:r>
                      <w:r>
                        <w:rPr>
                          <w:rFonts w:ascii="Times New Roman" w:eastAsia="標楷體" w:hAnsi="標楷體" w:hint="eastAsia"/>
                          <w:kern w:val="2"/>
                        </w:rPr>
                        <w:t>)</w:t>
                      </w:r>
                      <w:r>
                        <w:rPr>
                          <w:rFonts w:ascii="Times New Roman" w:eastAsia="標楷體" w:hAnsi="標楷體" w:hint="eastAsia"/>
                          <w:kern w:val="2"/>
                        </w:rPr>
                        <w:t>八</w:t>
                      </w:r>
                      <w:r w:rsidRPr="00A10499">
                        <w:rPr>
                          <w:rFonts w:ascii="Times New Roman" w:eastAsia="標楷體" w:hAnsi="Times New Roman" w:cs="Times New Roman"/>
                          <w:kern w:val="2"/>
                        </w:rPr>
                        <w:t>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eastAsia="標楷體"/>
          <w:noProof/>
        </w:rPr>
        <mc:AlternateContent>
          <mc:Choice Requires="wpg">
            <w:drawing>
              <wp:anchor distT="0" distB="0" distL="114300" distR="114300" simplePos="0" relativeHeight="251772416" behindDoc="0" locked="0" layoutInCell="1" allowOverlap="1" wp14:anchorId="4512624E" wp14:editId="6D522A51">
                <wp:simplePos x="0" y="0"/>
                <wp:positionH relativeFrom="column">
                  <wp:posOffset>4001135</wp:posOffset>
                </wp:positionH>
                <wp:positionV relativeFrom="paragraph">
                  <wp:posOffset>479425</wp:posOffset>
                </wp:positionV>
                <wp:extent cx="2004060" cy="1288596"/>
                <wp:effectExtent l="0" t="0" r="0" b="6985"/>
                <wp:wrapNone/>
                <wp:docPr id="51" name="群組 5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004060" cy="1288596"/>
                          <a:chOff x="0" y="-16272"/>
                          <a:chExt cx="2004060" cy="1288812"/>
                        </a:xfrm>
                      </wpg:grpSpPr>
                      <pic:pic xmlns:pic="http://schemas.openxmlformats.org/drawingml/2006/picture">
                        <pic:nvPicPr>
                          <pic:cNvPr id="10" name="圖片 10" descr="4-3-25"/>
                          <pic:cNvPicPr>
                            <a:picLocks noChangeAspect="1"/>
                          </pic:cNvPicPr>
                        </pic:nvPicPr>
                        <pic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190500"/>
                            <a:ext cx="2004060" cy="10820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30" name="橢圓 30"/>
                        <wps:cNvSpPr/>
                        <wps:spPr>
                          <a:xfrm>
                            <a:off x="990600" y="215088"/>
                            <a:ext cx="14400" cy="14402"/>
                          </a:xfrm>
                          <a:prstGeom prst="ellipse">
                            <a:avLst/>
                          </a:prstGeom>
                          <a:solidFill>
                            <a:schemeClr val="tx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0" name="文字方塊 2"/>
                        <wps:cNvSpPr txBox="1">
                          <a:spLocks noChangeArrowheads="1"/>
                        </wps:cNvSpPr>
                        <wps:spPr bwMode="auto">
                          <a:xfrm>
                            <a:off x="954819" y="-16272"/>
                            <a:ext cx="144366" cy="2313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A58D2" w:rsidRDefault="008A58D2" w:rsidP="00E432C9">
                              <w:pPr>
                                <w:rPr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:rFonts w:eastAsia="標楷體" w:hint="eastAsia"/>
                                </w:rPr>
                                <w:t>P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no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群組 51" o:spid="_x0000_s1149" style="position:absolute;left:0;text-align:left;margin-left:315.05pt;margin-top:37.75pt;width:157.8pt;height:101.45pt;z-index:251772416;mso-height-relative:margin" coordorigin=",-162" coordsize="20040,1288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">
                <v:shape id="圖片 10" o:spid="_x0000_s1150" type="#_x0000_t75" alt="4-3-25" style="position:absolute;top:1905;width:20040;height:1082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ZfpBnCAAAA2wAAAA8AAABkcnMvZG93bnJldi54bWxEj0GLwkAMhe/C/ochC15knVZRluooyy4L&#10;9SJY/QGhE9tiJ1M6o9Z/bw6Ct4T38t6X9XZwrbpRHxrPBtJpAoq49LbhysDp+P/1DSpEZIutZzLw&#10;oADbzcdojZn1dz7QrYiVkhAOGRqoY+wyrUNZk8Mw9R2xaGffO4yy9pW2Pd4l3LV6liRL7bBhaaix&#10;o9+ayktxdQbycjH/4wnl6TXV59AsJ8mw2xsz/hx+VqAiDfFtfl3nVvCFXn6RAfTmCQ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BWX6QZwgAAANsAAAAPAAAAAAAAAAAAAAAAAJ8C&#10;AABkcnMvZG93bnJldi54bWxQSwUGAAAAAAQABAD3AAAAjgMAAAAA&#10;">
                  <v:imagedata r:id="rId41" o:title="4-3-25"/>
                  <v:path arrowok="t"/>
                </v:shape>
                <v:oval id="橢圓 30" o:spid="_x0000_s1151" style="position:absolute;left:9906;top:2150;width:144;height:14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Liewr0A&#10;AADbAAAADwAAAGRycy9kb3ducmV2LnhtbERPzQ4BMRC+S7xDMxIXoYtEZCkRiXBwYT3ApB27y3a6&#10;tsV6ez1IHL98/8t1ayvxosaXjhWMRwkIYu1MybmCS7YbzkH4gGywckwKPuRhvep2lpga9+YTvc4h&#10;FzGEfYoKihDqVEqvC7LoR64mjtzVNRZDhE0uTYPvGG4rOUmSmbRYcmwosKZtQfp+floF2fXovT1d&#10;9CebTZ764aa3wXyvVL/XbhYgArXhL/65D0bBNK6PX+IPkKsv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HLiewr0AAADbAAAADwAAAAAAAAAAAAAAAACYAgAAZHJzL2Rvd25yZXYu&#10;eG1sUEsFBgAAAAAEAAQA9QAAAIIDAAAAAA==&#10;" fillcolor="black [3213]" strokecolor="black [3213]" strokeweight="2pt"/>
                <v:shape id="_x0000_s1152" type="#_x0000_t202" style="position:absolute;left:9548;top:-162;width:1443;height:2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1Mbd8AA&#10;AADbAAAADwAAAGRycy9kb3ducmV2LnhtbERPTYvCMBC9L/gfwgje1tQFZa1GEXFBWBBrPXgcm7EN&#10;NpPaRO3+e3MQ9vh43/NlZ2vxoNYbxwpGwwQEceG04VLBMf/5/AbhA7LG2jEp+CMPy0XvY46pdk/O&#10;6HEIpYgh7FNUUIXQpFL6oiKLfuga4shdXGsxRNiWUrf4jOG2ll9JMpEWDceGChtaV1RcD3erYHXi&#10;bGNuu/M+u2Qmz6cJ/06uSg363WoGIlAX/sVv91YrGMf18Uv8AXLx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1Mbd8AAAADbAAAADwAAAAAAAAAAAAAAAACYAgAAZHJzL2Rvd25y&#10;ZXYueG1sUEsFBgAAAAAEAAQA9QAAAIUDAAAAAA==&#10;" filled="f" stroked="f">
                  <v:textbox inset="0,0,0,0">
                    <w:txbxContent>
                      <w:p w:rsidR="008A58D2" w:rsidRDefault="008A58D2" w:rsidP="00E432C9">
                        <w:pPr>
                          <w:rPr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>
                          <w:rPr>
                            <w:rFonts w:eastAsia="標楷體" w:hint="eastAsia"/>
                          </w:rPr>
                          <w:t>P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Pr="00416C5B">
        <w:rPr>
          <w:rFonts w:eastAsia="標楷體"/>
        </w:rPr>
        <w:t>圖</w:t>
      </w:r>
      <w:r w:rsidRPr="00416C5B">
        <w:rPr>
          <w:rFonts w:eastAsia="標楷體" w:hint="eastAsia"/>
        </w:rPr>
        <w:t>(</w:t>
      </w:r>
      <w:r w:rsidRPr="00416C5B">
        <w:rPr>
          <w:rFonts w:eastAsia="標楷體" w:hint="eastAsia"/>
        </w:rPr>
        <w:t>十</w:t>
      </w:r>
      <w:r w:rsidR="00A5366A">
        <w:rPr>
          <w:rFonts w:eastAsia="標楷體" w:hint="eastAsia"/>
        </w:rPr>
        <w:t>七</w:t>
      </w:r>
      <w:r w:rsidRPr="00416C5B">
        <w:rPr>
          <w:rFonts w:eastAsia="標楷體" w:hint="eastAsia"/>
        </w:rPr>
        <w:t>)</w:t>
      </w:r>
      <w:r w:rsidRPr="00416C5B">
        <w:rPr>
          <w:rFonts w:eastAsia="標楷體"/>
        </w:rPr>
        <w:t>為兩個頻率相同</w:t>
      </w:r>
      <w:r w:rsidRPr="00416C5B">
        <w:rPr>
          <w:rFonts w:ascii="標楷體" w:eastAsia="標楷體" w:hAnsi="標楷體" w:hint="eastAsia"/>
        </w:rPr>
        <w:t>、</w:t>
      </w:r>
      <w:r w:rsidRPr="00416C5B">
        <w:rPr>
          <w:rFonts w:eastAsia="標楷體" w:hint="eastAsia"/>
        </w:rPr>
        <w:t>振幅相同</w:t>
      </w:r>
      <w:r w:rsidRPr="00416C5B">
        <w:rPr>
          <w:rFonts w:eastAsia="標楷體"/>
        </w:rPr>
        <w:t>的點波源</w:t>
      </w:r>
      <w:r w:rsidRPr="00416C5B">
        <w:rPr>
          <w:rFonts w:eastAsia="標楷體"/>
        </w:rPr>
        <w:t>S</w:t>
      </w:r>
      <w:r w:rsidRPr="00416C5B">
        <w:rPr>
          <w:rFonts w:eastAsia="標楷體"/>
          <w:vertAlign w:val="subscript"/>
        </w:rPr>
        <w:t>1</w:t>
      </w:r>
      <w:r w:rsidRPr="00416C5B">
        <w:rPr>
          <w:rFonts w:eastAsia="標楷體"/>
        </w:rPr>
        <w:t>和</w:t>
      </w:r>
      <w:r w:rsidRPr="00416C5B">
        <w:rPr>
          <w:rFonts w:eastAsia="標楷體"/>
        </w:rPr>
        <w:t>S</w:t>
      </w:r>
      <w:r w:rsidRPr="00416C5B">
        <w:rPr>
          <w:rFonts w:eastAsia="標楷體"/>
          <w:vertAlign w:val="subscript"/>
        </w:rPr>
        <w:t>2</w:t>
      </w:r>
      <w:r w:rsidRPr="00416C5B">
        <w:rPr>
          <w:rFonts w:eastAsia="標楷體"/>
        </w:rPr>
        <w:t>所產生的</w:t>
      </w:r>
      <w:r w:rsidRPr="00416C5B">
        <w:rPr>
          <w:rFonts w:eastAsia="標楷體" w:hint="eastAsia"/>
        </w:rPr>
        <w:t>水</w:t>
      </w:r>
      <w:r w:rsidRPr="00416C5B">
        <w:rPr>
          <w:rFonts w:eastAsia="標楷體"/>
        </w:rPr>
        <w:t>波於某時刻的疊加情況，圖中的實線表示</w:t>
      </w:r>
      <w:r w:rsidRPr="00416C5B">
        <w:rPr>
          <w:rFonts w:eastAsia="標楷體" w:hint="eastAsia"/>
        </w:rPr>
        <w:t>水</w:t>
      </w:r>
      <w:r w:rsidRPr="00416C5B">
        <w:rPr>
          <w:rFonts w:eastAsia="標楷體"/>
        </w:rPr>
        <w:t>波的波峰。</w:t>
      </w:r>
      <w:r w:rsidRPr="00416C5B">
        <w:rPr>
          <w:rFonts w:eastAsia="標楷體" w:hint="eastAsia"/>
        </w:rPr>
        <w:t>關於圖形上五個點的情形，下列敘述哪些正確？</w:t>
      </w:r>
      <w:r w:rsidRPr="00416C5B">
        <w:rPr>
          <w:rFonts w:eastAsia="標楷體"/>
        </w:rPr>
        <w:br/>
      </w:r>
      <w:r w:rsidRPr="00416C5B">
        <w:rPr>
          <w:rFonts w:eastAsia="標楷體" w:hint="eastAsia"/>
        </w:rPr>
        <w:t>(A)P</w:t>
      </w:r>
      <w:r w:rsidRPr="00416C5B">
        <w:rPr>
          <w:rFonts w:eastAsia="標楷體" w:hint="eastAsia"/>
        </w:rPr>
        <w:t>點處水面會一直維持在最高位置</w:t>
      </w:r>
      <w:r w:rsidRPr="00416C5B">
        <w:rPr>
          <w:rFonts w:eastAsia="標楷體"/>
        </w:rPr>
        <w:br/>
      </w:r>
      <w:r w:rsidRPr="00416C5B">
        <w:rPr>
          <w:rFonts w:eastAsia="標楷體" w:hint="eastAsia"/>
        </w:rPr>
        <w:t>(B)X</w:t>
      </w:r>
      <w:r w:rsidRPr="00416C5B">
        <w:rPr>
          <w:rFonts w:eastAsia="標楷體" w:hint="eastAsia"/>
        </w:rPr>
        <w:t>點處水面一直不起伏</w:t>
      </w:r>
      <w:r w:rsidRPr="00416C5B">
        <w:rPr>
          <w:rFonts w:eastAsia="標楷體"/>
        </w:rPr>
        <w:br/>
      </w:r>
      <w:r w:rsidRPr="00416C5B">
        <w:rPr>
          <w:rFonts w:eastAsia="標楷體" w:hint="eastAsia"/>
        </w:rPr>
        <w:t>(C)</w:t>
      </w:r>
      <w:r w:rsidRPr="00416C5B">
        <w:rPr>
          <w:rFonts w:eastAsia="標楷體" w:hint="eastAsia"/>
        </w:rPr>
        <w:t>若投影到白紙上，</w:t>
      </w:r>
      <w:r w:rsidRPr="00416C5B">
        <w:rPr>
          <w:rFonts w:eastAsia="標楷體" w:hint="eastAsia"/>
        </w:rPr>
        <w:t>W</w:t>
      </w:r>
      <w:r w:rsidRPr="00416C5B">
        <w:rPr>
          <w:rFonts w:eastAsia="標楷體" w:hint="eastAsia"/>
        </w:rPr>
        <w:t>點為最暗點</w:t>
      </w:r>
      <w:r w:rsidRPr="00416C5B">
        <w:rPr>
          <w:rFonts w:eastAsia="標楷體"/>
        </w:rPr>
        <w:br/>
      </w:r>
      <w:r w:rsidRPr="00416C5B">
        <w:rPr>
          <w:rFonts w:eastAsia="標楷體" w:hint="eastAsia"/>
        </w:rPr>
        <w:t>(D)Y</w:t>
      </w:r>
      <w:r w:rsidRPr="00416C5B">
        <w:rPr>
          <w:rFonts w:eastAsia="標楷體" w:hint="eastAsia"/>
        </w:rPr>
        <w:t>點為完全建設性干涉</w:t>
      </w:r>
      <w:r w:rsidRPr="00416C5B">
        <w:rPr>
          <w:rFonts w:eastAsia="標楷體"/>
        </w:rPr>
        <w:br/>
      </w:r>
      <w:r w:rsidRPr="00416C5B">
        <w:rPr>
          <w:rFonts w:eastAsia="標楷體" w:hint="eastAsia"/>
        </w:rPr>
        <w:t>(E) Z</w:t>
      </w:r>
      <w:r w:rsidRPr="00416C5B">
        <w:rPr>
          <w:rFonts w:eastAsia="標楷體" w:hint="eastAsia"/>
        </w:rPr>
        <w:t>點是五個點中水面上下起伏最大的點</w:t>
      </w:r>
      <w:r w:rsidR="00FA6F9E" w:rsidRPr="00416C5B">
        <w:rPr>
          <w:rFonts w:eastAsia="標楷體" w:hint="eastAsia"/>
        </w:rPr>
        <w:t>。</w:t>
      </w:r>
    </w:p>
    <w:p w:rsidR="00416C5B" w:rsidRDefault="00416C5B" w:rsidP="00416C5B">
      <w:pPr>
        <w:pStyle w:val="a3"/>
        <w:rPr>
          <w:rFonts w:eastAsia="標楷體"/>
        </w:rPr>
      </w:pPr>
    </w:p>
    <w:p w:rsidR="00B576A2" w:rsidRPr="00B576A2" w:rsidRDefault="00B576A2" w:rsidP="00B576A2">
      <w:pPr>
        <w:numPr>
          <w:ilvl w:val="0"/>
          <w:numId w:val="1"/>
        </w:numPr>
        <w:tabs>
          <w:tab w:val="clear" w:pos="737"/>
        </w:tabs>
        <w:ind w:left="991" w:hangingChars="413" w:hanging="991"/>
        <w:jc w:val="both"/>
        <w:rPr>
          <w:rFonts w:eastAsia="標楷體"/>
          <w:szCs w:val="24"/>
        </w:rPr>
      </w:pPr>
      <w:r w:rsidRPr="00B576A2">
        <w:rPr>
          <w:rFonts w:eastAsia="標楷體"/>
        </w:rPr>
        <w:t>下列關於光的雙狹縫干涉敘述，哪些正確？</w:t>
      </w:r>
      <w:r w:rsidRPr="00B576A2">
        <w:rPr>
          <w:rFonts w:eastAsia="標楷體"/>
        </w:rPr>
        <w:br/>
        <w:t>(A)</w:t>
      </w:r>
      <w:r w:rsidRPr="00B576A2">
        <w:rPr>
          <w:rFonts w:eastAsia="標楷體"/>
        </w:rPr>
        <w:t xml:space="preserve">當通過兩狹縫的光抵達屏幕時發生完全破壞性干涉，即形成暗紋　</w:t>
      </w:r>
      <w:r w:rsidRPr="00B576A2">
        <w:rPr>
          <w:rFonts w:eastAsia="標楷體"/>
        </w:rPr>
        <w:br/>
        <w:t>(B)</w:t>
      </w:r>
      <w:r w:rsidRPr="00B576A2">
        <w:rPr>
          <w:rFonts w:eastAsia="標楷體"/>
        </w:rPr>
        <w:t>亮紋處因合成波振幅最大，故而</w:t>
      </w:r>
      <w:r w:rsidR="00E53A11">
        <w:rPr>
          <w:rFonts w:eastAsia="標楷體" w:hint="eastAsia"/>
        </w:rPr>
        <w:t>眼睛可見該處</w:t>
      </w:r>
      <w:r w:rsidRPr="00B576A2">
        <w:rPr>
          <w:rFonts w:eastAsia="標楷體"/>
        </w:rPr>
        <w:t xml:space="preserve">明暗閃爍　</w:t>
      </w:r>
      <w:r w:rsidRPr="00B576A2">
        <w:rPr>
          <w:rFonts w:eastAsia="標楷體"/>
        </w:rPr>
        <w:br/>
        <w:t>(C)</w:t>
      </w:r>
      <w:r w:rsidRPr="00B576A2">
        <w:rPr>
          <w:rFonts w:eastAsia="標楷體"/>
        </w:rPr>
        <w:t xml:space="preserve">暗紋處合成波振幅為零　</w:t>
      </w:r>
      <w:r w:rsidRPr="00B576A2">
        <w:rPr>
          <w:rFonts w:eastAsia="標楷體"/>
        </w:rPr>
        <w:br/>
        <w:t>(D)</w:t>
      </w:r>
      <w:r w:rsidRPr="00B576A2">
        <w:rPr>
          <w:rFonts w:eastAsia="標楷體"/>
        </w:rPr>
        <w:t>暗紋處沒有光波抵達</w:t>
      </w:r>
      <w:r w:rsidRPr="00B576A2">
        <w:rPr>
          <w:rFonts w:eastAsia="標楷體"/>
        </w:rPr>
        <w:t xml:space="preserve"> </w:t>
      </w:r>
      <w:r>
        <w:rPr>
          <w:rFonts w:eastAsia="標楷體"/>
          <w:szCs w:val="24"/>
        </w:rPr>
        <w:br/>
      </w:r>
      <w:r w:rsidRPr="00B576A2">
        <w:rPr>
          <w:rFonts w:eastAsia="標楷體"/>
        </w:rPr>
        <w:t>(E)</w:t>
      </w:r>
      <w:r w:rsidRPr="00B576A2">
        <w:rPr>
          <w:rFonts w:eastAsia="標楷體"/>
        </w:rPr>
        <w:t>光的</w:t>
      </w:r>
      <w:r w:rsidR="009A6649">
        <w:rPr>
          <w:rFonts w:eastAsia="標楷體" w:hint="eastAsia"/>
        </w:rPr>
        <w:t>雙狹縫</w:t>
      </w:r>
      <w:r w:rsidRPr="00B576A2">
        <w:rPr>
          <w:rFonts w:eastAsia="標楷體"/>
        </w:rPr>
        <w:t>干涉原理與</w:t>
      </w:r>
      <w:r w:rsidR="009A6649">
        <w:rPr>
          <w:rFonts w:eastAsia="標楷體" w:hint="eastAsia"/>
        </w:rPr>
        <w:t>色散</w:t>
      </w:r>
      <w:r w:rsidRPr="00B576A2">
        <w:rPr>
          <w:rFonts w:eastAsia="標楷體"/>
        </w:rPr>
        <w:t>相同。</w:t>
      </w:r>
    </w:p>
    <w:p w:rsidR="005E0AE5" w:rsidRDefault="005E0AE5" w:rsidP="005E0AE5">
      <w:pPr>
        <w:pStyle w:val="a3"/>
        <w:rPr>
          <w:rFonts w:eastAsia="標楷體"/>
        </w:rPr>
      </w:pPr>
    </w:p>
    <w:tbl>
      <w:tblPr>
        <w:tblpPr w:leftFromText="180" w:rightFromText="180" w:vertAnchor="text" w:horzAnchor="page" w:tblpX="8128" w:tblpY="491"/>
        <w:tblW w:w="0" w:type="auto"/>
        <w:tblBorders>
          <w:top w:val="single" w:sz="4" w:space="0" w:color="0089CE"/>
          <w:left w:val="single" w:sz="4" w:space="0" w:color="0089CE"/>
          <w:bottom w:val="single" w:sz="4" w:space="0" w:color="0089CE"/>
          <w:right w:val="single" w:sz="4" w:space="0" w:color="0089CE"/>
          <w:insideH w:val="single" w:sz="2" w:space="0" w:color="0089CE"/>
          <w:insideV w:val="single" w:sz="2" w:space="0" w:color="0089CE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74"/>
        <w:gridCol w:w="1111"/>
        <w:gridCol w:w="992"/>
      </w:tblGrid>
      <w:tr w:rsidR="00A5366A" w:rsidRPr="00A5366A" w:rsidTr="00A5366A">
        <w:tc>
          <w:tcPr>
            <w:tcW w:w="874" w:type="dxa"/>
            <w:tcBorders>
              <w:top w:val="single" w:sz="4" w:space="0" w:color="0089CE"/>
              <w:bottom w:val="single" w:sz="2" w:space="0" w:color="0089CE"/>
            </w:tcBorders>
            <w:shd w:val="clear" w:color="auto" w:fill="EFF8FE"/>
            <w:vAlign w:val="center"/>
          </w:tcPr>
          <w:p w:rsidR="00A5366A" w:rsidRPr="00A5366A" w:rsidRDefault="00A5366A" w:rsidP="00A5366A">
            <w:pPr>
              <w:pStyle w:val="05-0"/>
              <w:rPr>
                <w:rFonts w:eastAsia="標楷體"/>
                <w:sz w:val="20"/>
              </w:rPr>
            </w:pPr>
            <w:r w:rsidRPr="00A5366A">
              <w:rPr>
                <w:rFonts w:eastAsia="標楷體"/>
                <w:sz w:val="20"/>
              </w:rPr>
              <w:t>兩狹縫間距</w:t>
            </w:r>
            <w:r w:rsidRPr="00A5366A">
              <w:rPr>
                <w:rFonts w:eastAsia="標楷體"/>
                <w:i/>
                <w:sz w:val="20"/>
              </w:rPr>
              <w:t>d</w:t>
            </w:r>
            <w:r w:rsidRPr="00A5366A">
              <w:rPr>
                <w:rFonts w:eastAsia="標楷體"/>
                <w:sz w:val="20"/>
              </w:rPr>
              <w:t>（</w:t>
            </w:r>
            <w:r w:rsidRPr="00A5366A">
              <w:rPr>
                <w:rFonts w:eastAsia="標楷體" w:hint="eastAsia"/>
                <w:sz w:val="20"/>
              </w:rPr>
              <w:t>mm</w:t>
            </w:r>
            <w:r w:rsidRPr="00A5366A">
              <w:rPr>
                <w:rFonts w:eastAsia="標楷體"/>
                <w:sz w:val="20"/>
              </w:rPr>
              <w:t>）</w:t>
            </w:r>
          </w:p>
        </w:tc>
        <w:tc>
          <w:tcPr>
            <w:tcW w:w="1111" w:type="dxa"/>
            <w:tcBorders>
              <w:top w:val="single" w:sz="4" w:space="0" w:color="0089CE"/>
              <w:bottom w:val="single" w:sz="2" w:space="0" w:color="0089CE"/>
            </w:tcBorders>
            <w:shd w:val="clear" w:color="auto" w:fill="EFF8FE"/>
            <w:vAlign w:val="center"/>
          </w:tcPr>
          <w:p w:rsidR="00A5366A" w:rsidRPr="00A5366A" w:rsidRDefault="00A5366A" w:rsidP="00A5366A">
            <w:pPr>
              <w:pStyle w:val="05-0"/>
              <w:rPr>
                <w:rFonts w:eastAsia="標楷體"/>
                <w:sz w:val="20"/>
              </w:rPr>
            </w:pPr>
            <w:r w:rsidRPr="00A5366A">
              <w:rPr>
                <w:rFonts w:eastAsia="標楷體"/>
                <w:sz w:val="20"/>
              </w:rPr>
              <w:t>狹縫與紙屏距離</w:t>
            </w:r>
            <w:r w:rsidRPr="00A5366A">
              <w:rPr>
                <w:rFonts w:eastAsia="標楷體"/>
                <w:i/>
                <w:sz w:val="20"/>
              </w:rPr>
              <w:t>L</w:t>
            </w:r>
            <w:r w:rsidRPr="00A5366A">
              <w:rPr>
                <w:rFonts w:eastAsia="標楷體"/>
                <w:sz w:val="20"/>
              </w:rPr>
              <w:t>（</w:t>
            </w:r>
            <w:r w:rsidRPr="00A5366A">
              <w:rPr>
                <w:rFonts w:eastAsia="標楷體" w:hint="eastAsia"/>
                <w:sz w:val="20"/>
              </w:rPr>
              <w:t>cm</w:t>
            </w:r>
            <w:r w:rsidRPr="00A5366A">
              <w:rPr>
                <w:rFonts w:eastAsia="標楷體"/>
                <w:sz w:val="20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89CE"/>
              <w:bottom w:val="single" w:sz="2" w:space="0" w:color="0089CE"/>
            </w:tcBorders>
            <w:shd w:val="clear" w:color="auto" w:fill="EFF8FE"/>
            <w:vAlign w:val="center"/>
          </w:tcPr>
          <w:p w:rsidR="00A5366A" w:rsidRPr="00A5366A" w:rsidRDefault="00A5366A" w:rsidP="00A5366A">
            <w:pPr>
              <w:pStyle w:val="05-0"/>
              <w:rPr>
                <w:rFonts w:eastAsia="標楷體"/>
                <w:sz w:val="20"/>
              </w:rPr>
            </w:pPr>
            <w:r w:rsidRPr="00A5366A">
              <w:rPr>
                <w:rFonts w:eastAsia="標楷體"/>
                <w:sz w:val="20"/>
              </w:rPr>
              <w:t>亮紋間距</w:t>
            </w:r>
            <w:r w:rsidRPr="00A5366A">
              <w:rPr>
                <w:rFonts w:eastAsia="標楷體"/>
                <w:sz w:val="20"/>
              </w:rPr>
              <w:br/>
              <w:t>Δ</w:t>
            </w:r>
            <w:r w:rsidRPr="00A5366A">
              <w:rPr>
                <w:rFonts w:eastAsia="標楷體"/>
                <w:i/>
                <w:sz w:val="20"/>
              </w:rPr>
              <w:t>y</w:t>
            </w:r>
            <w:r w:rsidRPr="00A5366A">
              <w:rPr>
                <w:rFonts w:eastAsia="標楷體"/>
                <w:sz w:val="20"/>
              </w:rPr>
              <w:t>（</w:t>
            </w:r>
            <w:r w:rsidRPr="00A5366A">
              <w:rPr>
                <w:rFonts w:eastAsia="標楷體" w:hint="eastAsia"/>
                <w:sz w:val="20"/>
              </w:rPr>
              <w:t>mm</w:t>
            </w:r>
            <w:r w:rsidRPr="00A5366A">
              <w:rPr>
                <w:rFonts w:eastAsia="標楷體"/>
                <w:sz w:val="20"/>
              </w:rPr>
              <w:t>）</w:t>
            </w:r>
          </w:p>
        </w:tc>
      </w:tr>
      <w:tr w:rsidR="00A5366A" w:rsidRPr="00A5366A" w:rsidTr="00A5366A">
        <w:trPr>
          <w:trHeight w:val="279"/>
        </w:trPr>
        <w:tc>
          <w:tcPr>
            <w:tcW w:w="874" w:type="dxa"/>
            <w:tcBorders>
              <w:top w:val="single" w:sz="2" w:space="0" w:color="0089CE"/>
            </w:tcBorders>
            <w:shd w:val="clear" w:color="auto" w:fill="auto"/>
            <w:vAlign w:val="center"/>
          </w:tcPr>
          <w:p w:rsidR="00A5366A" w:rsidRPr="00A5366A" w:rsidRDefault="00A5366A" w:rsidP="00A5366A">
            <w:pPr>
              <w:pStyle w:val="05-"/>
              <w:jc w:val="center"/>
              <w:rPr>
                <w:rFonts w:eastAsia="標楷體"/>
                <w:sz w:val="20"/>
              </w:rPr>
            </w:pPr>
            <w:r w:rsidRPr="00A5366A">
              <w:rPr>
                <w:rFonts w:eastAsia="標楷體"/>
                <w:sz w:val="20"/>
              </w:rPr>
              <w:t>0.1</w:t>
            </w:r>
          </w:p>
        </w:tc>
        <w:tc>
          <w:tcPr>
            <w:tcW w:w="1111" w:type="dxa"/>
            <w:tcBorders>
              <w:top w:val="single" w:sz="2" w:space="0" w:color="0089CE"/>
            </w:tcBorders>
            <w:shd w:val="clear" w:color="auto" w:fill="auto"/>
            <w:vAlign w:val="center"/>
          </w:tcPr>
          <w:p w:rsidR="00A5366A" w:rsidRPr="00A5366A" w:rsidRDefault="00A5366A" w:rsidP="00A5366A">
            <w:pPr>
              <w:pStyle w:val="05-"/>
              <w:jc w:val="center"/>
              <w:rPr>
                <w:rFonts w:eastAsia="標楷體"/>
                <w:sz w:val="20"/>
              </w:rPr>
            </w:pPr>
            <w:r w:rsidRPr="00A5366A">
              <w:rPr>
                <w:rFonts w:eastAsia="標楷體"/>
                <w:sz w:val="20"/>
              </w:rPr>
              <w:t>100</w:t>
            </w:r>
          </w:p>
        </w:tc>
        <w:tc>
          <w:tcPr>
            <w:tcW w:w="992" w:type="dxa"/>
            <w:tcBorders>
              <w:top w:val="single" w:sz="2" w:space="0" w:color="0089CE"/>
            </w:tcBorders>
            <w:shd w:val="clear" w:color="auto" w:fill="auto"/>
            <w:vAlign w:val="center"/>
          </w:tcPr>
          <w:p w:rsidR="00A5366A" w:rsidRPr="00A5366A" w:rsidRDefault="00A5366A" w:rsidP="00A5366A">
            <w:pPr>
              <w:pStyle w:val="05-"/>
              <w:jc w:val="center"/>
              <w:rPr>
                <w:rFonts w:eastAsia="標楷體"/>
                <w:sz w:val="20"/>
              </w:rPr>
            </w:pPr>
            <w:r w:rsidRPr="00A5366A">
              <w:rPr>
                <w:rFonts w:eastAsia="標楷體"/>
                <w:sz w:val="20"/>
              </w:rPr>
              <w:t>6.5</w:t>
            </w:r>
          </w:p>
        </w:tc>
      </w:tr>
      <w:tr w:rsidR="00A5366A" w:rsidRPr="00A5366A" w:rsidTr="00A5366A">
        <w:tc>
          <w:tcPr>
            <w:tcW w:w="874" w:type="dxa"/>
            <w:shd w:val="clear" w:color="auto" w:fill="auto"/>
            <w:vAlign w:val="center"/>
          </w:tcPr>
          <w:p w:rsidR="00A5366A" w:rsidRPr="00A5366A" w:rsidRDefault="00A5366A" w:rsidP="00A5366A">
            <w:pPr>
              <w:pStyle w:val="05-"/>
              <w:jc w:val="center"/>
              <w:rPr>
                <w:rFonts w:eastAsia="標楷體"/>
                <w:sz w:val="20"/>
              </w:rPr>
            </w:pPr>
            <w:r w:rsidRPr="00A5366A">
              <w:rPr>
                <w:rFonts w:eastAsia="標楷體"/>
                <w:sz w:val="20"/>
              </w:rPr>
              <w:t>0.2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A5366A" w:rsidRPr="00A5366A" w:rsidRDefault="00A5366A" w:rsidP="00A5366A">
            <w:pPr>
              <w:pStyle w:val="05-"/>
              <w:jc w:val="center"/>
              <w:rPr>
                <w:rFonts w:eastAsia="標楷體"/>
                <w:sz w:val="20"/>
              </w:rPr>
            </w:pPr>
            <w:r w:rsidRPr="00A5366A">
              <w:rPr>
                <w:rFonts w:eastAsia="標楷體"/>
                <w:sz w:val="20"/>
              </w:rPr>
              <w:t>100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A5366A" w:rsidRPr="00A5366A" w:rsidRDefault="00A5366A" w:rsidP="00A5366A">
            <w:pPr>
              <w:pStyle w:val="05-"/>
              <w:jc w:val="center"/>
              <w:rPr>
                <w:rFonts w:eastAsia="標楷體"/>
                <w:sz w:val="20"/>
              </w:rPr>
            </w:pPr>
            <w:r w:rsidRPr="00A5366A">
              <w:rPr>
                <w:rFonts w:eastAsia="標楷體"/>
                <w:sz w:val="20"/>
              </w:rPr>
              <w:t>3.2</w:t>
            </w:r>
          </w:p>
        </w:tc>
      </w:tr>
      <w:tr w:rsidR="00A5366A" w:rsidRPr="00A5366A" w:rsidTr="00A5366A">
        <w:tc>
          <w:tcPr>
            <w:tcW w:w="874" w:type="dxa"/>
            <w:shd w:val="clear" w:color="auto" w:fill="auto"/>
            <w:vAlign w:val="center"/>
          </w:tcPr>
          <w:p w:rsidR="00A5366A" w:rsidRPr="00A5366A" w:rsidRDefault="00A5366A" w:rsidP="00A5366A">
            <w:pPr>
              <w:pStyle w:val="05-"/>
              <w:jc w:val="center"/>
              <w:rPr>
                <w:rFonts w:eastAsia="標楷體"/>
                <w:sz w:val="20"/>
              </w:rPr>
            </w:pPr>
            <w:r w:rsidRPr="00A5366A">
              <w:rPr>
                <w:rFonts w:eastAsia="標楷體"/>
                <w:sz w:val="20"/>
              </w:rPr>
              <w:t>0.3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A5366A" w:rsidRPr="00A5366A" w:rsidRDefault="00A5366A" w:rsidP="00A5366A">
            <w:pPr>
              <w:pStyle w:val="05-"/>
              <w:jc w:val="center"/>
              <w:rPr>
                <w:rFonts w:eastAsia="標楷體"/>
                <w:sz w:val="20"/>
              </w:rPr>
            </w:pPr>
            <w:r w:rsidRPr="00A5366A">
              <w:rPr>
                <w:rFonts w:eastAsia="標楷體"/>
                <w:sz w:val="20"/>
              </w:rPr>
              <w:t>100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A5366A" w:rsidRPr="00A5366A" w:rsidRDefault="00B35FBA" w:rsidP="00A5366A">
            <w:pPr>
              <w:pStyle w:val="05-"/>
              <w:jc w:val="center"/>
              <w:rPr>
                <w:rFonts w:eastAsia="標楷體"/>
                <w:sz w:val="20"/>
              </w:rPr>
            </w:pPr>
            <w:r>
              <w:rPr>
                <w:rFonts w:eastAsia="標楷體" w:hint="eastAsia"/>
                <w:sz w:val="20"/>
              </w:rPr>
              <w:t>2.1</w:t>
            </w:r>
          </w:p>
        </w:tc>
      </w:tr>
      <w:tr w:rsidR="00A5366A" w:rsidRPr="00A5366A" w:rsidTr="00A5366A">
        <w:trPr>
          <w:trHeight w:val="169"/>
        </w:trPr>
        <w:tc>
          <w:tcPr>
            <w:tcW w:w="874" w:type="dxa"/>
            <w:shd w:val="clear" w:color="auto" w:fill="auto"/>
            <w:vAlign w:val="center"/>
          </w:tcPr>
          <w:p w:rsidR="00A5366A" w:rsidRPr="00A5366A" w:rsidRDefault="00A5366A" w:rsidP="00A5366A">
            <w:pPr>
              <w:pStyle w:val="05-"/>
              <w:jc w:val="center"/>
              <w:rPr>
                <w:rFonts w:eastAsia="標楷體"/>
                <w:sz w:val="20"/>
              </w:rPr>
            </w:pPr>
            <w:r w:rsidRPr="00A5366A">
              <w:rPr>
                <w:rFonts w:eastAsia="標楷體"/>
                <w:sz w:val="20"/>
              </w:rPr>
              <w:t>0.1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A5366A" w:rsidRPr="00A5366A" w:rsidRDefault="00A5366A" w:rsidP="00A5366A">
            <w:pPr>
              <w:pStyle w:val="05-"/>
              <w:jc w:val="center"/>
              <w:rPr>
                <w:rFonts w:eastAsia="標楷體"/>
                <w:sz w:val="20"/>
              </w:rPr>
            </w:pPr>
            <w:r w:rsidRPr="00A5366A">
              <w:rPr>
                <w:rFonts w:eastAsia="標楷體"/>
                <w:sz w:val="20"/>
              </w:rPr>
              <w:t>200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A5366A" w:rsidRPr="00A5366A" w:rsidRDefault="00A5366A" w:rsidP="00A5366A">
            <w:pPr>
              <w:pStyle w:val="05-"/>
              <w:jc w:val="center"/>
              <w:rPr>
                <w:rFonts w:eastAsia="標楷體"/>
                <w:sz w:val="20"/>
              </w:rPr>
            </w:pPr>
            <w:r w:rsidRPr="00A5366A">
              <w:rPr>
                <w:rFonts w:eastAsia="標楷體"/>
                <w:sz w:val="20"/>
              </w:rPr>
              <w:t>1</w:t>
            </w:r>
            <w:r w:rsidRPr="00A5366A">
              <w:rPr>
                <w:rFonts w:eastAsia="標楷體" w:hint="eastAsia"/>
                <w:sz w:val="20"/>
              </w:rPr>
              <w:t>3</w:t>
            </w:r>
            <w:r w:rsidRPr="00A5366A">
              <w:rPr>
                <w:rFonts w:eastAsia="標楷體"/>
                <w:sz w:val="20"/>
              </w:rPr>
              <w:t>.</w:t>
            </w:r>
            <w:r w:rsidRPr="00A5366A">
              <w:rPr>
                <w:rFonts w:eastAsia="標楷體" w:hint="eastAsia"/>
                <w:sz w:val="20"/>
              </w:rPr>
              <w:t>0</w:t>
            </w:r>
          </w:p>
        </w:tc>
      </w:tr>
      <w:tr w:rsidR="00A5366A" w:rsidRPr="00A5366A" w:rsidTr="00A5366A">
        <w:tc>
          <w:tcPr>
            <w:tcW w:w="874" w:type="dxa"/>
            <w:shd w:val="clear" w:color="auto" w:fill="auto"/>
            <w:vAlign w:val="center"/>
          </w:tcPr>
          <w:p w:rsidR="00A5366A" w:rsidRPr="00A5366A" w:rsidRDefault="00A5366A" w:rsidP="00A5366A">
            <w:pPr>
              <w:pStyle w:val="05-"/>
              <w:jc w:val="center"/>
              <w:rPr>
                <w:rFonts w:eastAsia="標楷體"/>
                <w:sz w:val="20"/>
              </w:rPr>
            </w:pPr>
            <w:r w:rsidRPr="00A5366A">
              <w:rPr>
                <w:rFonts w:eastAsia="標楷體"/>
                <w:sz w:val="20"/>
              </w:rPr>
              <w:t>0.2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A5366A" w:rsidRPr="00A5366A" w:rsidRDefault="00A5366A" w:rsidP="00A5366A">
            <w:pPr>
              <w:pStyle w:val="05-"/>
              <w:jc w:val="center"/>
              <w:rPr>
                <w:rFonts w:eastAsia="標楷體"/>
                <w:sz w:val="20"/>
              </w:rPr>
            </w:pPr>
            <w:r w:rsidRPr="00A5366A">
              <w:rPr>
                <w:rFonts w:eastAsia="標楷體"/>
                <w:sz w:val="20"/>
              </w:rPr>
              <w:t>200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A5366A" w:rsidRPr="00A5366A" w:rsidRDefault="00A5366A" w:rsidP="00A5366A">
            <w:pPr>
              <w:pStyle w:val="05-"/>
              <w:jc w:val="center"/>
              <w:rPr>
                <w:rFonts w:eastAsia="標楷體"/>
                <w:sz w:val="20"/>
              </w:rPr>
            </w:pPr>
            <w:r w:rsidRPr="00A5366A">
              <w:rPr>
                <w:rFonts w:eastAsia="標楷體"/>
                <w:sz w:val="20"/>
              </w:rPr>
              <w:t>6.4</w:t>
            </w:r>
          </w:p>
        </w:tc>
      </w:tr>
      <w:tr w:rsidR="00A5366A" w:rsidRPr="00A5366A" w:rsidTr="00A5366A">
        <w:tc>
          <w:tcPr>
            <w:tcW w:w="874" w:type="dxa"/>
            <w:shd w:val="clear" w:color="auto" w:fill="auto"/>
            <w:vAlign w:val="center"/>
          </w:tcPr>
          <w:p w:rsidR="00A5366A" w:rsidRPr="00A5366A" w:rsidRDefault="00A5366A" w:rsidP="00A5366A">
            <w:pPr>
              <w:pStyle w:val="05-"/>
              <w:jc w:val="center"/>
              <w:rPr>
                <w:rFonts w:eastAsia="標楷體"/>
                <w:sz w:val="20"/>
              </w:rPr>
            </w:pPr>
            <w:r w:rsidRPr="00A5366A">
              <w:rPr>
                <w:rFonts w:eastAsia="標楷體"/>
                <w:sz w:val="20"/>
              </w:rPr>
              <w:t>0.3</w:t>
            </w:r>
          </w:p>
        </w:tc>
        <w:tc>
          <w:tcPr>
            <w:tcW w:w="1111" w:type="dxa"/>
            <w:shd w:val="clear" w:color="auto" w:fill="auto"/>
            <w:vAlign w:val="center"/>
          </w:tcPr>
          <w:p w:rsidR="00A5366A" w:rsidRPr="00A5366A" w:rsidRDefault="00A5366A" w:rsidP="00A5366A">
            <w:pPr>
              <w:pStyle w:val="05-"/>
              <w:jc w:val="center"/>
              <w:rPr>
                <w:rFonts w:eastAsia="標楷體"/>
                <w:sz w:val="20"/>
              </w:rPr>
            </w:pPr>
            <w:r w:rsidRPr="00A5366A">
              <w:rPr>
                <w:rFonts w:eastAsia="標楷體"/>
                <w:sz w:val="20"/>
              </w:rPr>
              <w:t>200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A5366A" w:rsidRPr="00A5366A" w:rsidRDefault="00B35FBA" w:rsidP="00A5366A">
            <w:pPr>
              <w:pStyle w:val="05-"/>
              <w:jc w:val="center"/>
              <w:rPr>
                <w:rFonts w:eastAsia="標楷體"/>
                <w:sz w:val="20"/>
              </w:rPr>
            </w:pPr>
            <w:r>
              <w:rPr>
                <w:rFonts w:eastAsia="標楷體" w:hint="eastAsia"/>
                <w:sz w:val="20"/>
              </w:rPr>
              <w:t>4.3</w:t>
            </w:r>
          </w:p>
        </w:tc>
      </w:tr>
    </w:tbl>
    <w:p w:rsidR="00851CAF" w:rsidRPr="009A6649" w:rsidRDefault="00A5366A" w:rsidP="009A6649">
      <w:pPr>
        <w:numPr>
          <w:ilvl w:val="0"/>
          <w:numId w:val="1"/>
        </w:numPr>
        <w:tabs>
          <w:tab w:val="clear" w:pos="737"/>
        </w:tabs>
        <w:ind w:left="991" w:hangingChars="413" w:hanging="991"/>
        <w:jc w:val="both"/>
        <w:rPr>
          <w:rFonts w:eastAsia="標楷體"/>
          <w:szCs w:val="24"/>
        </w:rPr>
      </w:pPr>
      <w:r>
        <w:rPr>
          <w:rFonts w:eastAsia="標楷體"/>
          <w:noProof/>
          <w:szCs w:val="24"/>
        </w:rPr>
        <mc:AlternateContent>
          <mc:Choice Requires="wpg">
            <w:drawing>
              <wp:anchor distT="0" distB="0" distL="114300" distR="114300" simplePos="0" relativeHeight="251650560" behindDoc="0" locked="0" layoutInCell="1" allowOverlap="1" wp14:anchorId="395D2479" wp14:editId="454CFF03">
                <wp:simplePos x="0" y="0"/>
                <wp:positionH relativeFrom="column">
                  <wp:posOffset>810194</wp:posOffset>
                </wp:positionH>
                <wp:positionV relativeFrom="paragraph">
                  <wp:posOffset>1635037</wp:posOffset>
                </wp:positionV>
                <wp:extent cx="1655380" cy="784860"/>
                <wp:effectExtent l="0" t="0" r="2540" b="0"/>
                <wp:wrapNone/>
                <wp:docPr id="9" name="群組 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655380" cy="784860"/>
                          <a:chOff x="0" y="0"/>
                          <a:chExt cx="1813560" cy="998220"/>
                        </a:xfrm>
                      </wpg:grpSpPr>
                      <wpg:grpSp>
                        <wpg:cNvPr id="84" name="群組 84"/>
                        <wpg:cNvGrpSpPr/>
                        <wpg:grpSpPr>
                          <a:xfrm>
                            <a:off x="0" y="0"/>
                            <a:ext cx="1813560" cy="998220"/>
                            <a:chOff x="0" y="0"/>
                            <a:chExt cx="1813560" cy="998220"/>
                          </a:xfrm>
                        </wpg:grpSpPr>
                        <pic:pic xmlns:pic="http://schemas.openxmlformats.org/drawingml/2006/picture">
                          <pic:nvPicPr>
                            <pic:cNvPr id="60" name="圖片 60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4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1813560" cy="99822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  <wps:wsp>
                          <wps:cNvPr id="63" name="矩形 63"/>
                          <wps:cNvSpPr/>
                          <wps:spPr>
                            <a:xfrm>
                              <a:off x="1592580" y="152400"/>
                              <a:ext cx="114300" cy="632460"/>
                            </a:xfrm>
                            <a:prstGeom prst="rect">
                              <a:avLst/>
                            </a:prstGeom>
                            <a:gradFill flip="none" rotWithShape="1">
                              <a:gsLst>
                                <a:gs pos="0">
                                  <a:schemeClr val="tx2"/>
                                </a:gs>
                                <a:gs pos="92000">
                                  <a:schemeClr val="accent1">
                                    <a:tint val="44500"/>
                                    <a:satMod val="160000"/>
                                  </a:schemeClr>
                                </a:gs>
                                <a:gs pos="100000">
                                  <a:schemeClr val="accent1">
                                    <a:tint val="23500"/>
                                    <a:satMod val="160000"/>
                                  </a:schemeClr>
                                </a:gs>
                              </a:gsLst>
                              <a:lin ang="0" scaled="1"/>
                              <a:tileRect/>
                            </a:gra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8" name="Text Box 45"/>
                        <wps:cNvSpPr txBox="1">
                          <a:spLocks noChangeArrowheads="1"/>
                        </wps:cNvSpPr>
                        <wps:spPr bwMode="auto">
                          <a:xfrm>
                            <a:off x="853440" y="0"/>
                            <a:ext cx="513080" cy="22860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  <a:extLst/>
                        </wps:spPr>
                        <wps:txbx>
                          <w:txbxContent>
                            <w:p w:rsidR="008A58D2" w:rsidRPr="00A10499" w:rsidRDefault="008A58D2" w:rsidP="002E3C24">
                              <w:pPr>
                                <w:pStyle w:val="Web"/>
                                <w:spacing w:before="0" w:beforeAutospacing="0" w:after="0" w:afterAutospacing="0"/>
                                <w:rPr>
                                  <w:rFonts w:ascii="Times New Roman" w:eastAsia="標楷體" w:hAnsi="標楷體"/>
                                  <w:kern w:val="2"/>
                                </w:rPr>
                              </w:pPr>
                              <w:r w:rsidRPr="002E3C24">
                                <w:rPr>
                                  <w:rFonts w:ascii="微軟正黑體" w:eastAsia="微軟正黑體" w:hAnsi="微軟正黑體" w:hint="eastAsia"/>
                                  <w:b/>
                                  <w:kern w:val="2"/>
                                  <w:sz w:val="20"/>
                                  <w:szCs w:val="20"/>
                                </w:rPr>
                                <w:t>亮紋間距</w:t>
                              </w:r>
                              <w:r>
                                <w:rPr>
                                  <w:rFonts w:ascii="Times New Roman" w:eastAsia="標楷體" w:hAnsi="標楷體" w:hint="eastAsia"/>
                                  <w:kern w:val="2"/>
                                </w:rPr>
                                <w:t>八</w:t>
                              </w:r>
                              <w:r w:rsidRPr="00A10499">
                                <w:rPr>
                                  <w:rFonts w:ascii="Times New Roman" w:eastAsia="標楷體" w:hAnsi="Times New Roman" w:cs="Times New Roman"/>
                                  <w:kern w:val="2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群組 9" o:spid="_x0000_s1153" style="position:absolute;left:0;text-align:left;margin-left:63.8pt;margin-top:128.75pt;width:130.35pt;height:61.8pt;z-index:251650560;mso-width-relative:margin;mso-height-relative:margin" coordsize="18135,998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">
                <v:group id="群組 84" o:spid="_x0000_s1154" style="position:absolute;width:18135;height:9982" coordsize="18135,998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egxRnsQAAADbAAAA&#10;DwAAAAAAAAAAAAAAAACqAgAAZHJzL2Rvd25yZXYueG1sUEsFBgAAAAAEAAQA+gAAAJsDAAAAAA==&#10;">
                  <v:shape id="圖片 60" o:spid="_x0000_s1155" type="#_x0000_t75" style="position:absolute;width:18135;height:998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n5WHXAAAAA2wAAAA8AAABkcnMvZG93bnJldi54bWxET89rwjAUvg/8H8ITvM1UD2VUo4ioDJmw&#10;tYrXR/NMi81LSTLt/vvlMNjx4/u9XA+2Ew/yoXWsYDbNQBDXTrdsFJyr/esbiBCRNXaOScEPBViv&#10;Ri9LLLR78hc9ymhECuFQoIImxr6QMtQNWQxT1xMn7ua8xZigN1J7fKZw28l5luXSYsupocGetg3V&#10;9/LbKvD1R2Uup93h01T9Zp4f2+vJl0pNxsNmASLSEP/Ff+53rSBP69OX9APk6hc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KflYdcAAAADbAAAADwAAAAAAAAAAAAAAAACfAgAA&#10;ZHJzL2Rvd25yZXYueG1sUEsFBgAAAAAEAAQA9wAAAIwDAAAAAA==&#10;">
                    <v:imagedata r:id="rId43" o:title=""/>
                    <v:path arrowok="t"/>
                  </v:shape>
                  <v:rect id="矩形 63" o:spid="_x0000_s1156" style="position:absolute;left:15925;top:1524;width:1143;height:632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CIo0cAA&#10;AADbAAAADwAAAGRycy9kb3ducmV2LnhtbESP0YrCMBRE34X9h3AXfNNERSnVKIsgiC+i6wdck2tb&#10;trkpTWzr35uFhX0cZuYMs9kNrhYdtaHyrGE2VSCIjbcVFxpu34dJBiJEZIu1Z9LwogC77cdog7n1&#10;PV+ou8ZCJAiHHDWUMTa5lMGU5DBMfUOcvIdvHcYk20LaFvsEd7WcK7WSDitOCyU2tC/J/FyfTkNv&#10;zezkjeLY3ZfPuzxnRqpM6/Hn8LUGEWmI/+G/9tFqWC3g90v6AXL7B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CIo0cAAAADbAAAADwAAAAAAAAAAAAAAAACYAgAAZHJzL2Rvd25y&#10;ZXYueG1sUEsFBgAAAAAEAAQA9QAAAIUDAAAAAA==&#10;" fillcolor="#1f497d [3215]" stroked="f" strokeweight="2pt">
                    <v:fill color2="#d6e2f0 [756]" rotate="t" angle="90" colors="0 #1f497d;60293f #c2d1ed;1 #e1e8f5" focus="100%" type="gradient"/>
                  </v:rect>
                </v:group>
                <v:shape id="_x0000_s1157" type="#_x0000_t202" style="position:absolute;left:8534;width:5131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X6ENr8A&#10;AADaAAAADwAAAGRycy9kb3ducmV2LnhtbERPS2vCQBC+C/0Pywi96SYWpI2uYoXSIkLRevA4ZCcP&#10;zM6G7DZJ/33nIHj8+N7r7ega1VMXas8G0nkCijj3tubSwOXnY/YKKkRki41nMvBHAbabp8kaM+sH&#10;PlF/jqWSEA4ZGqhibDOtQ16RwzD3LbFwhe8cRoFdqW2Hg4S7Ri+SZKkd1iwNFba0ryi/nX+dgfel&#10;L/v05eqOh+JTv30XVrhozPN03K1ARRrjQ3x3f1kDslWuyA3Qm3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JfoQ2vwAAANoAAAAPAAAAAAAAAAAAAAAAAJgCAABkcnMvZG93bnJl&#10;di54bWxQSwUGAAAAAAQABAD1AAAAhAMAAAAA&#10;" fillcolor="white [3212]" stroked="f">
                  <v:textbox inset="0,0,0,0">
                    <w:txbxContent>
                      <w:p w:rsidR="008A58D2" w:rsidRPr="00A10499" w:rsidRDefault="008A58D2" w:rsidP="002E3C24">
                        <w:pPr>
                          <w:pStyle w:val="Web"/>
                          <w:spacing w:before="0" w:beforeAutospacing="0" w:after="0" w:afterAutospacing="0"/>
                          <w:rPr>
                            <w:rFonts w:ascii="Times New Roman" w:eastAsia="標楷體" w:hAnsi="標楷體"/>
                            <w:kern w:val="2"/>
                          </w:rPr>
                        </w:pPr>
                        <w:r w:rsidRPr="002E3C24">
                          <w:rPr>
                            <w:rFonts w:ascii="微軟正黑體" w:eastAsia="微軟正黑體" w:hAnsi="微軟正黑體" w:hint="eastAsia"/>
                            <w:b/>
                            <w:kern w:val="2"/>
                            <w:sz w:val="20"/>
                            <w:szCs w:val="20"/>
                          </w:rPr>
                          <w:t>亮紋間距</w:t>
                        </w:r>
                        <w:r>
                          <w:rPr>
                            <w:rFonts w:ascii="Times New Roman" w:eastAsia="標楷體" w:hAnsi="標楷體" w:hint="eastAsia"/>
                            <w:kern w:val="2"/>
                          </w:rPr>
                          <w:t>八</w:t>
                        </w:r>
                        <w:r w:rsidRPr="00A10499">
                          <w:rPr>
                            <w:rFonts w:ascii="Times New Roman" w:eastAsia="標楷體" w:hAnsi="Times New Roman" w:cs="Times New Roman"/>
                            <w:kern w:val="2"/>
                          </w:rPr>
                          <w:t>)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283247" w:rsidRPr="00416C5B">
        <w:rPr>
          <w:rFonts w:eastAsia="標楷體"/>
        </w:rPr>
        <w:t>以</w:t>
      </w:r>
      <w:r w:rsidR="002E3C24" w:rsidRPr="00416C5B">
        <w:rPr>
          <w:rFonts w:eastAsia="標楷體" w:hint="eastAsia"/>
        </w:rPr>
        <w:t>同一</w:t>
      </w:r>
      <w:r w:rsidR="008B43C7">
        <w:rPr>
          <w:rFonts w:eastAsia="標楷體" w:hint="eastAsia"/>
        </w:rPr>
        <w:t>支</w:t>
      </w:r>
      <w:r w:rsidR="002E3C24" w:rsidRPr="00416C5B">
        <w:rPr>
          <w:rFonts w:eastAsia="標楷體" w:hint="eastAsia"/>
        </w:rPr>
        <w:t>紅光</w:t>
      </w:r>
      <w:r w:rsidR="00283247" w:rsidRPr="00416C5B">
        <w:rPr>
          <w:rFonts w:eastAsia="標楷體"/>
        </w:rPr>
        <w:t>雷射筆作雙狹縫干涉的實驗，其裝置如</w:t>
      </w:r>
      <w:r w:rsidR="00925144" w:rsidRPr="00416C5B">
        <w:rPr>
          <w:rFonts w:eastAsia="標楷體" w:hint="eastAsia"/>
        </w:rPr>
        <w:t>圖</w:t>
      </w:r>
      <w:r w:rsidR="00925144" w:rsidRPr="00416C5B">
        <w:rPr>
          <w:rFonts w:eastAsia="標楷體" w:hint="eastAsia"/>
        </w:rPr>
        <w:t>(</w:t>
      </w:r>
      <w:r>
        <w:rPr>
          <w:rFonts w:eastAsia="標楷體" w:hint="eastAsia"/>
        </w:rPr>
        <w:t>十八</w:t>
      </w:r>
      <w:r w:rsidR="00925144" w:rsidRPr="00416C5B">
        <w:rPr>
          <w:rFonts w:eastAsia="標楷體" w:hint="eastAsia"/>
        </w:rPr>
        <w:t>)</w:t>
      </w:r>
      <w:r w:rsidR="00283247" w:rsidRPr="00416C5B">
        <w:rPr>
          <w:rFonts w:eastAsia="標楷體"/>
        </w:rPr>
        <w:t>，測得紙屏上</w:t>
      </w:r>
      <w:r w:rsidR="00742A25" w:rsidRPr="00416C5B">
        <w:rPr>
          <w:rFonts w:eastAsia="標楷體"/>
        </w:rPr>
        <w:t>干涉</w:t>
      </w:r>
      <w:r w:rsidR="00742A25" w:rsidRPr="00416C5B">
        <w:rPr>
          <w:rFonts w:eastAsia="標楷體" w:hint="eastAsia"/>
        </w:rPr>
        <w:t>條紋</w:t>
      </w:r>
      <w:r w:rsidR="00742A25" w:rsidRPr="00416C5B">
        <w:rPr>
          <w:rFonts w:eastAsia="標楷體"/>
        </w:rPr>
        <w:t>的</w:t>
      </w:r>
      <w:r w:rsidR="00283247" w:rsidRPr="00416C5B">
        <w:rPr>
          <w:rFonts w:eastAsia="標楷體"/>
        </w:rPr>
        <w:t>亮紋</w:t>
      </w:r>
      <w:r w:rsidR="00742A25" w:rsidRPr="00416C5B">
        <w:rPr>
          <w:rFonts w:eastAsia="標楷體" w:hint="eastAsia"/>
        </w:rPr>
        <w:t>間距</w:t>
      </w:r>
      <w:r w:rsidR="00283247" w:rsidRPr="00416C5B">
        <w:rPr>
          <w:rFonts w:eastAsia="標楷體"/>
        </w:rPr>
        <w:t>如下表</w:t>
      </w:r>
      <w:r w:rsidR="007C2031" w:rsidRPr="00416C5B">
        <w:rPr>
          <w:rFonts w:eastAsia="標楷體" w:hint="eastAsia"/>
        </w:rPr>
        <w:t>(</w:t>
      </w:r>
      <w:r w:rsidR="007C2031" w:rsidRPr="00416C5B">
        <w:rPr>
          <w:rFonts w:eastAsia="標楷體" w:hint="eastAsia"/>
        </w:rPr>
        <w:t>一</w:t>
      </w:r>
      <w:r w:rsidR="007C2031" w:rsidRPr="00416C5B">
        <w:rPr>
          <w:rFonts w:eastAsia="標楷體" w:hint="eastAsia"/>
        </w:rPr>
        <w:t>)</w:t>
      </w:r>
      <w:r w:rsidR="00283247" w:rsidRPr="00416C5B">
        <w:rPr>
          <w:rFonts w:eastAsia="標楷體"/>
        </w:rPr>
        <w:t>。</w:t>
      </w:r>
      <w:r w:rsidR="00283247" w:rsidRPr="00416C5B">
        <w:rPr>
          <w:rFonts w:eastAsia="標楷體" w:hint="eastAsia"/>
        </w:rPr>
        <w:t>由實驗數據可以得</w:t>
      </w:r>
      <w:r w:rsidR="00B576A2">
        <w:rPr>
          <w:rFonts w:eastAsia="標楷體" w:hint="eastAsia"/>
        </w:rPr>
        <w:t>出下列哪些推論</w:t>
      </w:r>
      <w:r w:rsidR="00283247" w:rsidRPr="00416C5B">
        <w:rPr>
          <w:rFonts w:eastAsia="標楷體" w:hint="eastAsia"/>
        </w:rPr>
        <w:t>？</w:t>
      </w:r>
      <w:r w:rsidR="00F806EE" w:rsidRPr="00416C5B">
        <w:rPr>
          <w:rFonts w:eastAsia="標楷體"/>
        </w:rPr>
        <w:br/>
      </w:r>
      <w:r w:rsidR="00F806EE" w:rsidRPr="00416C5B">
        <w:rPr>
          <w:rFonts w:eastAsia="標楷體" w:hint="eastAsia"/>
        </w:rPr>
        <w:t>(A)</w:t>
      </w:r>
      <w:r w:rsidR="00F806EE" w:rsidRPr="00416C5B">
        <w:rPr>
          <w:rFonts w:eastAsia="標楷體" w:hint="eastAsia"/>
        </w:rPr>
        <w:t>兩狹縫間距</w:t>
      </w:r>
      <w:r w:rsidR="00F806EE" w:rsidRPr="00416C5B">
        <w:rPr>
          <w:rFonts w:hint="eastAsia"/>
          <w:i/>
        </w:rPr>
        <w:t>d</w:t>
      </w:r>
      <w:r w:rsidR="00F806EE" w:rsidRPr="00416C5B">
        <w:rPr>
          <w:rFonts w:eastAsia="標楷體" w:hint="eastAsia"/>
        </w:rPr>
        <w:t>越大，</w:t>
      </w:r>
      <w:r w:rsidR="00742A25" w:rsidRPr="00416C5B">
        <w:rPr>
          <w:rFonts w:eastAsia="標楷體" w:hint="eastAsia"/>
        </w:rPr>
        <w:t>亮紋間距</w:t>
      </w:r>
      <w:r w:rsidR="00F806EE" w:rsidRPr="00E72B9D">
        <w:t>Δ</w:t>
      </w:r>
      <w:r w:rsidR="00F806EE" w:rsidRPr="00416C5B">
        <w:rPr>
          <w:rFonts w:hint="eastAsia"/>
          <w:i/>
        </w:rPr>
        <w:t>y</w:t>
      </w:r>
      <w:r w:rsidR="00F806EE" w:rsidRPr="00416C5B">
        <w:rPr>
          <w:rFonts w:eastAsia="標楷體" w:hint="eastAsia"/>
        </w:rPr>
        <w:t>越</w:t>
      </w:r>
      <w:r w:rsidR="00925144" w:rsidRPr="00416C5B">
        <w:rPr>
          <w:rFonts w:eastAsia="標楷體" w:hint="eastAsia"/>
        </w:rPr>
        <w:t>小</w:t>
      </w:r>
      <w:r w:rsidR="00F806EE" w:rsidRPr="00416C5B">
        <w:rPr>
          <w:rFonts w:eastAsia="標楷體"/>
        </w:rPr>
        <w:br/>
      </w:r>
      <w:r w:rsidR="00F806EE" w:rsidRPr="00416C5B">
        <w:rPr>
          <w:rFonts w:eastAsia="標楷體" w:hint="eastAsia"/>
        </w:rPr>
        <w:t>(B)</w:t>
      </w:r>
      <w:r w:rsidR="00F806EE" w:rsidRPr="00416C5B">
        <w:rPr>
          <w:rFonts w:eastAsia="標楷體" w:hint="eastAsia"/>
        </w:rPr>
        <w:t>狹縫與紙屏距離</w:t>
      </w:r>
      <w:r w:rsidR="00F806EE" w:rsidRPr="00416C5B">
        <w:rPr>
          <w:rFonts w:eastAsia="標楷體" w:hint="eastAsia"/>
          <w:i/>
        </w:rPr>
        <w:t>L</w:t>
      </w:r>
      <w:r w:rsidR="00F806EE" w:rsidRPr="00416C5B">
        <w:rPr>
          <w:rFonts w:eastAsia="標楷體" w:hint="eastAsia"/>
        </w:rPr>
        <w:t>越大，</w:t>
      </w:r>
      <w:r w:rsidR="00742A25" w:rsidRPr="00416C5B">
        <w:rPr>
          <w:rFonts w:eastAsia="標楷體" w:hint="eastAsia"/>
        </w:rPr>
        <w:t>亮紋間距</w:t>
      </w:r>
      <w:r w:rsidR="00F806EE" w:rsidRPr="00E72B9D">
        <w:t>Δ</w:t>
      </w:r>
      <w:r w:rsidR="00F806EE" w:rsidRPr="00416C5B">
        <w:rPr>
          <w:rFonts w:hint="eastAsia"/>
          <w:i/>
        </w:rPr>
        <w:t>y</w:t>
      </w:r>
      <w:r w:rsidR="00F806EE" w:rsidRPr="00416C5B">
        <w:rPr>
          <w:rFonts w:eastAsia="標楷體" w:hint="eastAsia"/>
        </w:rPr>
        <w:t>越大</w:t>
      </w:r>
      <w:r w:rsidR="00F806EE" w:rsidRPr="00416C5B">
        <w:rPr>
          <w:rFonts w:eastAsia="標楷體"/>
        </w:rPr>
        <w:br/>
      </w:r>
      <w:r w:rsidR="00F806EE" w:rsidRPr="00416C5B">
        <w:rPr>
          <w:rFonts w:eastAsia="標楷體" w:hint="eastAsia"/>
        </w:rPr>
        <w:t>(</w:t>
      </w:r>
      <w:r w:rsidR="00925144" w:rsidRPr="00416C5B">
        <w:rPr>
          <w:rFonts w:eastAsia="標楷體" w:hint="eastAsia"/>
        </w:rPr>
        <w:t>C</w:t>
      </w:r>
      <w:r w:rsidR="00F806EE" w:rsidRPr="00416C5B">
        <w:rPr>
          <w:rFonts w:eastAsia="標楷體" w:hint="eastAsia"/>
        </w:rPr>
        <w:t>)</w:t>
      </w:r>
      <w:r w:rsidR="00F806EE" w:rsidRPr="00416C5B">
        <w:rPr>
          <w:rFonts w:eastAsia="標楷體" w:hint="eastAsia"/>
        </w:rPr>
        <w:t>狹縫與紙屏距離</w:t>
      </w:r>
      <w:r w:rsidR="00F806EE" w:rsidRPr="00416C5B">
        <w:rPr>
          <w:rFonts w:eastAsia="標楷體" w:hint="eastAsia"/>
          <w:i/>
        </w:rPr>
        <w:t>L</w:t>
      </w:r>
      <w:r w:rsidR="00F806EE" w:rsidRPr="00416C5B">
        <w:rPr>
          <w:rFonts w:eastAsia="標楷體" w:hint="eastAsia"/>
        </w:rPr>
        <w:t>與</w:t>
      </w:r>
      <w:r w:rsidR="00742A25" w:rsidRPr="00416C5B">
        <w:rPr>
          <w:rFonts w:eastAsia="標楷體" w:hint="eastAsia"/>
        </w:rPr>
        <w:t>亮紋間距</w:t>
      </w:r>
      <w:r w:rsidR="00F806EE" w:rsidRPr="00E72B9D">
        <w:t>Δ</w:t>
      </w:r>
      <w:r w:rsidR="00F806EE" w:rsidRPr="00416C5B">
        <w:rPr>
          <w:rFonts w:hint="eastAsia"/>
          <w:i/>
        </w:rPr>
        <w:t>y</w:t>
      </w:r>
      <w:r w:rsidR="00F806EE" w:rsidRPr="00416C5B">
        <w:rPr>
          <w:rFonts w:eastAsia="標楷體" w:hint="eastAsia"/>
        </w:rPr>
        <w:t>無關</w:t>
      </w:r>
      <w:r w:rsidR="00F806EE" w:rsidRPr="00416C5B">
        <w:rPr>
          <w:rFonts w:eastAsia="標楷體"/>
        </w:rPr>
        <w:br/>
      </w:r>
      <w:r w:rsidR="00F806EE" w:rsidRPr="00416C5B">
        <w:rPr>
          <w:rFonts w:eastAsia="標楷體" w:hint="eastAsia"/>
        </w:rPr>
        <w:t>(</w:t>
      </w:r>
      <w:r w:rsidR="00925144" w:rsidRPr="00416C5B">
        <w:rPr>
          <w:rFonts w:eastAsia="標楷體" w:hint="eastAsia"/>
        </w:rPr>
        <w:t>D</w:t>
      </w:r>
      <w:r w:rsidR="00F806EE" w:rsidRPr="00416C5B">
        <w:rPr>
          <w:rFonts w:eastAsia="標楷體" w:hint="eastAsia"/>
        </w:rPr>
        <w:t>)</w:t>
      </w:r>
      <w:r w:rsidR="00F806EE" w:rsidRPr="00416C5B">
        <w:rPr>
          <w:rFonts w:eastAsia="標楷體" w:hint="eastAsia"/>
        </w:rPr>
        <w:t>雷射光源波長</w:t>
      </w:r>
      <w:r w:rsidR="00F806EE" w:rsidRPr="00416C5B">
        <w:rPr>
          <w:rFonts w:ascii="標楷體" w:eastAsia="標楷體" w:hAnsi="標楷體" w:hint="eastAsia"/>
        </w:rPr>
        <w:t>λ越大，</w:t>
      </w:r>
      <w:r w:rsidR="00742A25" w:rsidRPr="00416C5B">
        <w:rPr>
          <w:rFonts w:eastAsia="標楷體" w:hint="eastAsia"/>
        </w:rPr>
        <w:t>亮紋間距</w:t>
      </w:r>
      <w:r w:rsidR="00F806EE" w:rsidRPr="00E72B9D">
        <w:t>Δ</w:t>
      </w:r>
      <w:r w:rsidR="00F806EE" w:rsidRPr="00416C5B">
        <w:rPr>
          <w:rFonts w:hint="eastAsia"/>
          <w:i/>
        </w:rPr>
        <w:t>y</w:t>
      </w:r>
      <w:r w:rsidR="00F806EE" w:rsidRPr="00416C5B">
        <w:rPr>
          <w:rFonts w:eastAsia="標楷體" w:hint="eastAsia"/>
        </w:rPr>
        <w:t>越大</w:t>
      </w:r>
      <w:r w:rsidR="00F806EE" w:rsidRPr="00416C5B">
        <w:rPr>
          <w:rFonts w:eastAsia="標楷體"/>
        </w:rPr>
        <w:br/>
      </w:r>
      <w:r w:rsidR="00F806EE" w:rsidRPr="00416C5B">
        <w:rPr>
          <w:rFonts w:eastAsia="標楷體" w:hint="eastAsia"/>
        </w:rPr>
        <w:t>(</w:t>
      </w:r>
      <w:r w:rsidR="00925144" w:rsidRPr="00416C5B">
        <w:rPr>
          <w:rFonts w:eastAsia="標楷體" w:hint="eastAsia"/>
        </w:rPr>
        <w:t>E</w:t>
      </w:r>
      <w:r w:rsidR="00F806EE" w:rsidRPr="00416C5B">
        <w:rPr>
          <w:rFonts w:eastAsia="標楷體" w:hint="eastAsia"/>
        </w:rPr>
        <w:t>)</w:t>
      </w:r>
      <w:r w:rsidR="00F806EE" w:rsidRPr="00416C5B">
        <w:rPr>
          <w:rFonts w:eastAsia="標楷體" w:hint="eastAsia"/>
        </w:rPr>
        <w:t>雷射光源波長</w:t>
      </w:r>
      <w:r w:rsidR="00F806EE" w:rsidRPr="00416C5B">
        <w:rPr>
          <w:rFonts w:ascii="標楷體" w:eastAsia="標楷體" w:hAnsi="標楷體" w:hint="eastAsia"/>
        </w:rPr>
        <w:t>λ</w:t>
      </w:r>
      <w:r w:rsidR="00925144" w:rsidRPr="00416C5B">
        <w:rPr>
          <w:rFonts w:ascii="標楷體" w:eastAsia="標楷體" w:hAnsi="標楷體" w:hint="eastAsia"/>
        </w:rPr>
        <w:t>與</w:t>
      </w:r>
      <w:r w:rsidR="00742A25" w:rsidRPr="00416C5B">
        <w:rPr>
          <w:rFonts w:eastAsia="標楷體" w:hint="eastAsia"/>
        </w:rPr>
        <w:t>亮紋間距</w:t>
      </w:r>
      <w:r w:rsidR="00F806EE" w:rsidRPr="00E72B9D">
        <w:t>Δ</w:t>
      </w:r>
      <w:r w:rsidR="00F806EE" w:rsidRPr="00416C5B">
        <w:rPr>
          <w:rFonts w:hint="eastAsia"/>
          <w:i/>
        </w:rPr>
        <w:t>y</w:t>
      </w:r>
      <w:r w:rsidR="00F806EE" w:rsidRPr="00416C5B">
        <w:rPr>
          <w:rFonts w:eastAsia="標楷體"/>
          <w:szCs w:val="24"/>
        </w:rPr>
        <w:t xml:space="preserve"> </w:t>
      </w:r>
      <w:r w:rsidR="00925144" w:rsidRPr="00416C5B">
        <w:rPr>
          <w:rFonts w:eastAsia="標楷體" w:hint="eastAsia"/>
        </w:rPr>
        <w:t>無關</w:t>
      </w:r>
      <w:r w:rsidR="00925144" w:rsidRPr="00416C5B">
        <w:rPr>
          <w:rFonts w:eastAsia="標楷體" w:hint="eastAsia"/>
          <w:szCs w:val="24"/>
        </w:rPr>
        <w:t>。</w:t>
      </w:r>
    </w:p>
    <w:p w:rsidR="00DF13A5" w:rsidRDefault="00DF13A5" w:rsidP="00DF13A5">
      <w:pPr>
        <w:pStyle w:val="a3"/>
        <w:rPr>
          <w:rFonts w:eastAsia="標楷體"/>
          <w:szCs w:val="24"/>
        </w:rPr>
      </w:pPr>
    </w:p>
    <w:p w:rsidR="00DF13A5" w:rsidRDefault="00DF13A5" w:rsidP="00DF13A5">
      <w:pPr>
        <w:jc w:val="both"/>
        <w:rPr>
          <w:rFonts w:eastAsia="標楷體"/>
          <w:szCs w:val="24"/>
        </w:rPr>
      </w:pPr>
    </w:p>
    <w:p w:rsidR="00DF13A5" w:rsidRDefault="007620FE" w:rsidP="00DF13A5">
      <w:pPr>
        <w:jc w:val="both"/>
        <w:rPr>
          <w:rFonts w:eastAsia="標楷體"/>
          <w:szCs w:val="24"/>
        </w:rPr>
      </w:pPr>
      <w:r w:rsidRPr="007620FE">
        <w:rPr>
          <w:rFonts w:eastAsia="標楷體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75840" behindDoc="0" locked="0" layoutInCell="1" allowOverlap="1" wp14:anchorId="22E09C49" wp14:editId="1DD86AAC">
                <wp:simplePos x="0" y="0"/>
                <wp:positionH relativeFrom="column">
                  <wp:posOffset>2567940</wp:posOffset>
                </wp:positionH>
                <wp:positionV relativeFrom="paragraph">
                  <wp:posOffset>418465</wp:posOffset>
                </wp:positionV>
                <wp:extent cx="1287145" cy="1403985"/>
                <wp:effectExtent l="0" t="0" r="27305" b="13970"/>
                <wp:wrapNone/>
                <wp:docPr id="85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8714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620FE" w:rsidRDefault="007620FE" w:rsidP="007620FE">
                            <w:r>
                              <w:rPr>
                                <w:rFonts w:hint="eastAsia"/>
                              </w:rPr>
                              <w:t>注意：背面有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158" type="#_x0000_t202" style="position:absolute;left:0;text-align:left;margin-left:202.2pt;margin-top:32.95pt;width:101.35pt;height:110.55pt;z-index:25187584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">
                <v:textbox style="mso-fit-shape-to-text:t">
                  <w:txbxContent>
                    <w:p w:rsidR="007620FE" w:rsidRDefault="007620FE" w:rsidP="007620FE">
                      <w:r>
                        <w:rPr>
                          <w:rFonts w:hint="eastAsia"/>
                        </w:rPr>
                        <w:t>注意：背面有題</w:t>
                      </w:r>
                    </w:p>
                  </w:txbxContent>
                </v:textbox>
              </v:shape>
            </w:pict>
          </mc:Fallback>
        </mc:AlternateContent>
      </w:r>
      <w:r w:rsidR="00A5366A" w:rsidRPr="00925144">
        <w:rPr>
          <w:noProof/>
        </w:rPr>
        <mc:AlternateContent>
          <mc:Choice Requires="wps">
            <w:drawing>
              <wp:anchor distT="0" distB="0" distL="114300" distR="114300" simplePos="0" relativeHeight="251608576" behindDoc="0" locked="0" layoutInCell="1" allowOverlap="1" wp14:anchorId="07B2D99E" wp14:editId="735335F2">
                <wp:simplePos x="0" y="0"/>
                <wp:positionH relativeFrom="margin">
                  <wp:posOffset>2564765</wp:posOffset>
                </wp:positionH>
                <wp:positionV relativeFrom="paragraph">
                  <wp:posOffset>34290</wp:posOffset>
                </wp:positionV>
                <wp:extent cx="563245" cy="228600"/>
                <wp:effectExtent l="0" t="0" r="8255" b="0"/>
                <wp:wrapNone/>
                <wp:docPr id="65" name="Text Box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3245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58D2" w:rsidRPr="00A10499" w:rsidRDefault="008A58D2" w:rsidP="00925144">
                            <w:pPr>
                              <w:pStyle w:val="Web"/>
                              <w:spacing w:before="0" w:beforeAutospacing="0" w:after="0" w:afterAutospacing="0"/>
                              <w:rPr>
                                <w:rFonts w:ascii="Times New Roman" w:eastAsia="標楷體" w:hAnsi="標楷體"/>
                                <w:kern w:val="2"/>
                              </w:rPr>
                            </w:pPr>
                            <w:r w:rsidRPr="00A10499">
                              <w:rPr>
                                <w:rFonts w:ascii="Times New Roman" w:eastAsia="標楷體" w:hAnsi="標楷體" w:hint="eastAsia"/>
                                <w:kern w:val="2"/>
                              </w:rPr>
                              <w:t>圖</w:t>
                            </w:r>
                            <w:r w:rsidRPr="00A10499">
                              <w:rPr>
                                <w:rFonts w:ascii="Times New Roman" w:eastAsia="標楷體" w:hAnsi="Times New Roman" w:cs="Times New Roman"/>
                                <w:kern w:val="2"/>
                              </w:rPr>
                              <w:t>(</w:t>
                            </w:r>
                            <w:r w:rsidR="00A5366A">
                              <w:rPr>
                                <w:rFonts w:ascii="Times New Roman" w:eastAsia="標楷體" w:hAnsi="標楷體" w:hint="eastAsia"/>
                                <w:kern w:val="2"/>
                              </w:rPr>
                              <w:t>十八</w:t>
                            </w:r>
                            <w:r w:rsidRPr="00A10499">
                              <w:rPr>
                                <w:rFonts w:ascii="Times New Roman" w:eastAsia="標楷體" w:hAnsi="Times New Roman" w:cs="Times New Roman"/>
                                <w:kern w:val="2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_x0000_s1158" type="#_x0000_t202" style="position:absolute;left:0;text-align:left;margin-left:201.95pt;margin-top:2.7pt;width:44.35pt;height:18pt;z-index:251608576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" filled="f" stroked="f">
                <v:textbox inset="0,0,0,0">
                  <w:txbxContent>
                    <w:p w:rsidR="008A58D2" w:rsidRPr="00A10499" w:rsidRDefault="008A58D2" w:rsidP="00925144">
                      <w:pPr>
                        <w:pStyle w:val="Web"/>
                        <w:spacing w:before="0" w:beforeAutospacing="0" w:after="0" w:afterAutospacing="0"/>
                        <w:rPr>
                          <w:rFonts w:ascii="Times New Roman" w:eastAsia="標楷體" w:hAnsi="標楷體"/>
                          <w:kern w:val="2"/>
                        </w:rPr>
                      </w:pPr>
                      <w:r w:rsidRPr="00A10499">
                        <w:rPr>
                          <w:rFonts w:ascii="Times New Roman" w:eastAsia="標楷體" w:hAnsi="標楷體" w:hint="eastAsia"/>
                          <w:kern w:val="2"/>
                        </w:rPr>
                        <w:t>圖</w:t>
                      </w:r>
                      <w:r w:rsidRPr="00A10499">
                        <w:rPr>
                          <w:rFonts w:ascii="Times New Roman" w:eastAsia="標楷體" w:hAnsi="Times New Roman" w:cs="Times New Roman"/>
                          <w:kern w:val="2"/>
                        </w:rPr>
                        <w:t>(</w:t>
                      </w:r>
                      <w:r w:rsidR="00A5366A">
                        <w:rPr>
                          <w:rFonts w:ascii="Times New Roman" w:eastAsia="標楷體" w:hAnsi="標楷體" w:hint="eastAsia"/>
                          <w:kern w:val="2"/>
                        </w:rPr>
                        <w:t>十八</w:t>
                      </w:r>
                      <w:r w:rsidRPr="00A10499">
                        <w:rPr>
                          <w:rFonts w:ascii="Times New Roman" w:eastAsia="標楷體" w:hAnsi="Times New Roman" w:cs="Times New Roman"/>
                          <w:kern w:val="2"/>
                        </w:rPr>
                        <w:t>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A5366A" w:rsidRPr="007C2031">
        <w:rPr>
          <w:noProof/>
        </w:rPr>
        <mc:AlternateContent>
          <mc:Choice Requires="wps">
            <w:drawing>
              <wp:anchor distT="0" distB="0" distL="114300" distR="114300" simplePos="0" relativeHeight="251624960" behindDoc="0" locked="0" layoutInCell="1" allowOverlap="1" wp14:anchorId="29E82832" wp14:editId="4A5ACD92">
                <wp:simplePos x="0" y="0"/>
                <wp:positionH relativeFrom="margin">
                  <wp:posOffset>5472714</wp:posOffset>
                </wp:positionH>
                <wp:positionV relativeFrom="paragraph">
                  <wp:posOffset>184187</wp:posOffset>
                </wp:positionV>
                <wp:extent cx="494665" cy="228600"/>
                <wp:effectExtent l="0" t="0" r="635" b="0"/>
                <wp:wrapNone/>
                <wp:docPr id="83" name="Text Box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4665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58D2" w:rsidRPr="00A10499" w:rsidRDefault="008A58D2" w:rsidP="007C2031">
                            <w:pPr>
                              <w:pStyle w:val="Web"/>
                              <w:spacing w:before="0" w:beforeAutospacing="0" w:after="0" w:afterAutospacing="0"/>
                              <w:rPr>
                                <w:rFonts w:ascii="Times New Roman" w:eastAsia="標楷體" w:hAnsi="標楷體"/>
                                <w:kern w:val="2"/>
                              </w:rPr>
                            </w:pPr>
                            <w:r>
                              <w:rPr>
                                <w:rFonts w:ascii="Times New Roman" w:eastAsia="標楷體" w:hAnsi="標楷體" w:hint="eastAsia"/>
                                <w:kern w:val="2"/>
                              </w:rPr>
                              <w:t>表</w:t>
                            </w:r>
                            <w:r w:rsidRPr="00A10499">
                              <w:rPr>
                                <w:rFonts w:ascii="Times New Roman" w:eastAsia="標楷體" w:hAnsi="Times New Roman" w:cs="Times New Roman"/>
                                <w:kern w:val="2"/>
                              </w:rPr>
                              <w:t>(</w:t>
                            </w:r>
                            <w:r>
                              <w:rPr>
                                <w:rFonts w:ascii="Times New Roman" w:eastAsia="標楷體" w:hAnsi="標楷體" w:hint="eastAsia"/>
                                <w:kern w:val="2"/>
                              </w:rPr>
                              <w:t>一</w:t>
                            </w:r>
                            <w:r w:rsidRPr="00A10499">
                              <w:rPr>
                                <w:rFonts w:ascii="Times New Roman" w:eastAsia="標楷體" w:hAnsi="Times New Roman" w:cs="Times New Roman"/>
                                <w:kern w:val="2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_x0000_s1159" type="#_x0000_t202" style="position:absolute;left:0;text-align:left;margin-left:430.9pt;margin-top:14.5pt;width:38.95pt;height:18pt;z-index:251624960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" filled="f" stroked="f">
                <v:textbox inset="0,0,0,0">
                  <w:txbxContent>
                    <w:p w:rsidR="008A58D2" w:rsidRPr="00A10499" w:rsidRDefault="008A58D2" w:rsidP="007C2031">
                      <w:pPr>
                        <w:pStyle w:val="Web"/>
                        <w:spacing w:before="0" w:beforeAutospacing="0" w:after="0" w:afterAutospacing="0"/>
                        <w:rPr>
                          <w:rFonts w:ascii="Times New Roman" w:eastAsia="標楷體" w:hAnsi="標楷體"/>
                          <w:kern w:val="2"/>
                        </w:rPr>
                      </w:pPr>
                      <w:r>
                        <w:rPr>
                          <w:rFonts w:ascii="Times New Roman" w:eastAsia="標楷體" w:hAnsi="標楷體" w:hint="eastAsia"/>
                          <w:kern w:val="2"/>
                        </w:rPr>
                        <w:t>表</w:t>
                      </w:r>
                      <w:r w:rsidRPr="00A10499">
                        <w:rPr>
                          <w:rFonts w:ascii="Times New Roman" w:eastAsia="標楷體" w:hAnsi="Times New Roman" w:cs="Times New Roman"/>
                          <w:kern w:val="2"/>
                        </w:rPr>
                        <w:t>(</w:t>
                      </w:r>
                      <w:r>
                        <w:rPr>
                          <w:rFonts w:ascii="Times New Roman" w:eastAsia="標楷體" w:hAnsi="標楷體" w:hint="eastAsia"/>
                          <w:kern w:val="2"/>
                        </w:rPr>
                        <w:t>一</w:t>
                      </w:r>
                      <w:r w:rsidRPr="00A10499">
                        <w:rPr>
                          <w:rFonts w:ascii="Times New Roman" w:eastAsia="標楷體" w:hAnsi="Times New Roman" w:cs="Times New Roman"/>
                          <w:kern w:val="2"/>
                        </w:rPr>
                        <w:t>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E249AF" w:rsidRPr="00843676" w:rsidRDefault="00E249AF" w:rsidP="00E249AF">
      <w:pPr>
        <w:pBdr>
          <w:bottom w:val="single" w:sz="4" w:space="1" w:color="auto"/>
        </w:pBdr>
        <w:snapToGrid w:val="0"/>
        <w:spacing w:line="360" w:lineRule="auto"/>
        <w:jc w:val="distribute"/>
        <w:rPr>
          <w:rFonts w:eastAsia="標楷體"/>
          <w:sz w:val="34"/>
        </w:rPr>
      </w:pPr>
      <w:r w:rsidRPr="002F3F1C">
        <w:rPr>
          <w:rFonts w:eastAsia="標楷體" w:hint="eastAsia"/>
          <w:b/>
          <w:sz w:val="28"/>
          <w:szCs w:val="28"/>
        </w:rPr>
        <w:lastRenderedPageBreak/>
        <w:t>台北市立松山高級中學</w:t>
      </w:r>
      <w:r w:rsidRPr="002F3F1C">
        <w:rPr>
          <w:rFonts w:eastAsia="標楷體"/>
          <w:b/>
          <w:sz w:val="28"/>
          <w:szCs w:val="28"/>
        </w:rPr>
        <w:t>10</w:t>
      </w:r>
      <w:r>
        <w:rPr>
          <w:rFonts w:eastAsia="標楷體" w:hint="eastAsia"/>
          <w:b/>
          <w:sz w:val="28"/>
          <w:szCs w:val="28"/>
        </w:rPr>
        <w:t>8</w:t>
      </w:r>
      <w:r w:rsidRPr="002F3F1C">
        <w:rPr>
          <w:rFonts w:eastAsia="標楷體" w:hint="eastAsia"/>
          <w:b/>
          <w:sz w:val="28"/>
          <w:szCs w:val="28"/>
        </w:rPr>
        <w:t>學年度第</w:t>
      </w:r>
      <w:r>
        <w:rPr>
          <w:rFonts w:eastAsia="標楷體" w:hint="eastAsia"/>
          <w:b/>
          <w:sz w:val="28"/>
          <w:szCs w:val="28"/>
        </w:rPr>
        <w:t>一</w:t>
      </w:r>
      <w:r w:rsidRPr="002F3F1C">
        <w:rPr>
          <w:rFonts w:eastAsia="標楷體" w:hint="eastAsia"/>
          <w:b/>
          <w:sz w:val="28"/>
          <w:szCs w:val="28"/>
        </w:rPr>
        <w:t>學期第</w:t>
      </w:r>
      <w:r>
        <w:rPr>
          <w:rFonts w:eastAsia="標楷體" w:hint="eastAsia"/>
          <w:b/>
          <w:sz w:val="28"/>
          <w:szCs w:val="28"/>
        </w:rPr>
        <w:t>二</w:t>
      </w:r>
      <w:r w:rsidRPr="002F3F1C">
        <w:rPr>
          <w:rFonts w:eastAsia="標楷體" w:hint="eastAsia"/>
          <w:b/>
          <w:sz w:val="28"/>
          <w:szCs w:val="28"/>
        </w:rPr>
        <w:t>次期中考高</w:t>
      </w:r>
      <w:r>
        <w:rPr>
          <w:rFonts w:eastAsia="標楷體" w:hint="eastAsia"/>
          <w:b/>
          <w:sz w:val="28"/>
          <w:szCs w:val="28"/>
        </w:rPr>
        <w:t>一</w:t>
      </w:r>
      <w:r w:rsidRPr="002F3F1C">
        <w:rPr>
          <w:rFonts w:eastAsia="標楷體" w:hint="eastAsia"/>
          <w:b/>
          <w:sz w:val="28"/>
          <w:szCs w:val="28"/>
        </w:rPr>
        <w:t>物理科試卷</w:t>
      </w:r>
    </w:p>
    <w:p w:rsidR="00E249AF" w:rsidRPr="000B2703" w:rsidRDefault="00E249AF" w:rsidP="00E249AF">
      <w:pPr>
        <w:pBdr>
          <w:bottom w:val="single" w:sz="4" w:space="1" w:color="auto"/>
        </w:pBdr>
        <w:rPr>
          <w:rFonts w:eastAsia="標楷體"/>
          <w:b/>
          <w:sz w:val="28"/>
          <w:szCs w:val="28"/>
        </w:rPr>
      </w:pPr>
      <w:r w:rsidRPr="00B523EF">
        <w:rPr>
          <w:rFonts w:eastAsia="標楷體" w:hint="eastAsia"/>
          <w:sz w:val="28"/>
        </w:rPr>
        <w:t>2-3</w:t>
      </w:r>
      <w:r w:rsidRPr="00B523EF">
        <w:rPr>
          <w:rFonts w:ascii="標楷體" w:eastAsia="標楷體" w:hAnsi="標楷體" w:hint="eastAsia"/>
          <w:sz w:val="28"/>
        </w:rPr>
        <w:t>、</w:t>
      </w:r>
      <w:r w:rsidRPr="00B523EF">
        <w:rPr>
          <w:rFonts w:eastAsia="標楷體"/>
          <w:sz w:val="28"/>
        </w:rPr>
        <w:t>4-1~4-4</w:t>
      </w:r>
      <w:r w:rsidRPr="00843676">
        <w:rPr>
          <w:rFonts w:eastAsia="標楷體" w:hint="eastAsia"/>
          <w:sz w:val="28"/>
        </w:rPr>
        <w:t xml:space="preserve">　</w:t>
      </w:r>
      <w:r>
        <w:rPr>
          <w:rFonts w:eastAsia="標楷體"/>
          <w:sz w:val="28"/>
        </w:rPr>
        <w:t xml:space="preserve">        </w:t>
      </w:r>
      <w:r>
        <w:rPr>
          <w:rFonts w:eastAsia="標楷體" w:hint="eastAsia"/>
          <w:sz w:val="28"/>
        </w:rPr>
        <w:t xml:space="preserve">        </w:t>
      </w:r>
      <w:r>
        <w:rPr>
          <w:rFonts w:eastAsia="標楷體"/>
          <w:sz w:val="28"/>
        </w:rPr>
        <w:t xml:space="preserve">    </w:t>
      </w:r>
      <w:r>
        <w:rPr>
          <w:rFonts w:eastAsia="標楷體"/>
          <w:sz w:val="28"/>
          <w:u w:val="single"/>
        </w:rPr>
        <w:t xml:space="preserve">  </w:t>
      </w:r>
      <w:r>
        <w:rPr>
          <w:rFonts w:eastAsia="標楷體" w:hint="eastAsia"/>
          <w:sz w:val="28"/>
          <w:u w:val="single"/>
        </w:rPr>
        <w:t>1</w:t>
      </w:r>
      <w:r>
        <w:rPr>
          <w:rFonts w:eastAsia="標楷體"/>
          <w:sz w:val="28"/>
          <w:u w:val="single"/>
        </w:rPr>
        <w:t xml:space="preserve"> </w:t>
      </w:r>
      <w:r w:rsidRPr="00843676">
        <w:rPr>
          <w:rFonts w:eastAsia="標楷體"/>
          <w:sz w:val="28"/>
          <w:u w:val="single"/>
        </w:rPr>
        <w:t xml:space="preserve"> </w:t>
      </w:r>
      <w:r w:rsidRPr="00843676">
        <w:rPr>
          <w:rFonts w:eastAsia="標楷體" w:hint="eastAsia"/>
          <w:sz w:val="28"/>
        </w:rPr>
        <w:t>年</w:t>
      </w:r>
      <w:r>
        <w:rPr>
          <w:rFonts w:eastAsia="標楷體"/>
          <w:sz w:val="28"/>
          <w:u w:val="single"/>
        </w:rPr>
        <w:t xml:space="preserve"> </w:t>
      </w:r>
      <w:r w:rsidRPr="00843676">
        <w:rPr>
          <w:rFonts w:eastAsia="標楷體"/>
          <w:sz w:val="28"/>
          <w:u w:val="single"/>
        </w:rPr>
        <w:t xml:space="preserve">   </w:t>
      </w:r>
      <w:r w:rsidRPr="00843676">
        <w:rPr>
          <w:rFonts w:eastAsia="標楷體" w:hint="eastAsia"/>
          <w:sz w:val="28"/>
        </w:rPr>
        <w:t>班</w:t>
      </w:r>
      <w:r w:rsidRPr="00843676">
        <w:rPr>
          <w:rFonts w:eastAsia="標楷體"/>
          <w:sz w:val="28"/>
        </w:rPr>
        <w:t xml:space="preserve">  </w:t>
      </w:r>
      <w:r w:rsidRPr="00843676">
        <w:rPr>
          <w:rFonts w:eastAsia="標楷體" w:hint="eastAsia"/>
          <w:sz w:val="28"/>
        </w:rPr>
        <w:t>座號</w:t>
      </w:r>
      <w:r w:rsidRPr="00843676">
        <w:rPr>
          <w:rFonts w:eastAsia="標楷體"/>
          <w:sz w:val="28"/>
          <w:u w:val="single"/>
        </w:rPr>
        <w:t xml:space="preserve">    </w:t>
      </w:r>
      <w:r w:rsidRPr="00843676">
        <w:rPr>
          <w:rFonts w:eastAsia="標楷體" w:hint="eastAsia"/>
          <w:sz w:val="28"/>
        </w:rPr>
        <w:t>姓名</w:t>
      </w:r>
      <w:r>
        <w:rPr>
          <w:rFonts w:eastAsia="標楷體"/>
          <w:sz w:val="28"/>
          <w:u w:val="single"/>
        </w:rPr>
        <w:t xml:space="preserve"> </w:t>
      </w:r>
      <w:r w:rsidRPr="00843676">
        <w:rPr>
          <w:rFonts w:eastAsia="標楷體"/>
          <w:sz w:val="28"/>
          <w:u w:val="single"/>
        </w:rPr>
        <w:t xml:space="preserve">            </w:t>
      </w:r>
      <w:r>
        <w:rPr>
          <w:rFonts w:eastAsia="標楷體"/>
          <w:b/>
          <w:sz w:val="28"/>
          <w:szCs w:val="28"/>
        </w:rPr>
        <w:t xml:space="preserve">                                                                                                                                                                                    </w:t>
      </w:r>
    </w:p>
    <w:p w:rsidR="00E249AF" w:rsidRPr="00E249AF" w:rsidRDefault="00E249AF" w:rsidP="00E249AF">
      <w:pPr>
        <w:jc w:val="both"/>
        <w:rPr>
          <w:rFonts w:eastAsia="標楷體" w:hAnsi="標楷體"/>
          <w:b/>
          <w:color w:val="000000"/>
          <w:szCs w:val="24"/>
        </w:rPr>
      </w:pPr>
    </w:p>
    <w:p w:rsidR="00463899" w:rsidRPr="00E249AF" w:rsidRDefault="00463899" w:rsidP="00463899">
      <w:pPr>
        <w:pStyle w:val="a3"/>
        <w:numPr>
          <w:ilvl w:val="0"/>
          <w:numId w:val="24"/>
        </w:numPr>
        <w:ind w:leftChars="0"/>
        <w:jc w:val="both"/>
        <w:rPr>
          <w:rFonts w:eastAsia="標楷體" w:hAnsi="標楷體"/>
          <w:b/>
          <w:color w:val="000000"/>
          <w:szCs w:val="24"/>
        </w:rPr>
      </w:pPr>
      <w:r w:rsidRPr="00E249AF">
        <w:rPr>
          <w:rFonts w:eastAsia="標楷體" w:hint="eastAsia"/>
          <w:b/>
          <w:szCs w:val="24"/>
        </w:rPr>
        <w:t>作圖題：</w:t>
      </w:r>
      <w:r w:rsidR="00E249AF" w:rsidRPr="00E249AF">
        <w:rPr>
          <w:rFonts w:eastAsia="標楷體" w:hAnsi="標楷體"/>
          <w:b/>
          <w:color w:val="000000"/>
          <w:szCs w:val="24"/>
        </w:rPr>
        <w:t>(</w:t>
      </w:r>
      <w:r w:rsidR="00E249AF" w:rsidRPr="00E249AF">
        <w:rPr>
          <w:rFonts w:eastAsia="標楷體" w:hAnsi="標楷體" w:hint="eastAsia"/>
          <w:b/>
          <w:color w:val="000000"/>
          <w:szCs w:val="24"/>
        </w:rPr>
        <w:t>共</w:t>
      </w:r>
      <w:r w:rsidR="00E249AF" w:rsidRPr="00E249AF">
        <w:rPr>
          <w:rFonts w:eastAsia="標楷體" w:hAnsi="標楷體" w:hint="eastAsia"/>
          <w:b/>
          <w:color w:val="000000"/>
          <w:szCs w:val="24"/>
        </w:rPr>
        <w:t>9</w:t>
      </w:r>
      <w:r w:rsidR="00E249AF" w:rsidRPr="00E249AF">
        <w:rPr>
          <w:rFonts w:eastAsia="標楷體" w:hAnsi="標楷體" w:hint="eastAsia"/>
          <w:b/>
          <w:color w:val="000000"/>
          <w:szCs w:val="24"/>
        </w:rPr>
        <w:t>分</w:t>
      </w:r>
      <w:r w:rsidR="00035C03">
        <w:rPr>
          <w:rFonts w:eastAsia="標楷體" w:hAnsi="標楷體" w:hint="eastAsia"/>
          <w:b/>
          <w:color w:val="000000"/>
          <w:szCs w:val="24"/>
        </w:rPr>
        <w:t>，</w:t>
      </w:r>
      <w:r w:rsidR="00E249AF" w:rsidRPr="00E249AF">
        <w:rPr>
          <w:rFonts w:eastAsia="標楷體" w:hint="eastAsia"/>
          <w:b/>
          <w:szCs w:val="24"/>
        </w:rPr>
        <w:t>請</w:t>
      </w:r>
      <w:r w:rsidR="00B35FBA">
        <w:rPr>
          <w:rFonts w:eastAsia="標楷體" w:hint="eastAsia"/>
          <w:b/>
          <w:szCs w:val="24"/>
        </w:rPr>
        <w:t>繪</w:t>
      </w:r>
      <w:r w:rsidR="00E249AF" w:rsidRPr="00E249AF">
        <w:rPr>
          <w:rFonts w:eastAsia="標楷體" w:hint="eastAsia"/>
          <w:b/>
          <w:szCs w:val="24"/>
        </w:rPr>
        <w:t>在下方作圖區，</w:t>
      </w:r>
      <w:r w:rsidRPr="00E249AF">
        <w:rPr>
          <w:rFonts w:eastAsia="標楷體" w:hint="eastAsia"/>
          <w:b/>
          <w:szCs w:val="24"/>
        </w:rPr>
        <w:t>需用尺畫，否則</w:t>
      </w:r>
      <w:r w:rsidRPr="00E249AF">
        <w:rPr>
          <w:rFonts w:eastAsia="標楷體" w:hint="eastAsia"/>
          <w:b/>
          <w:szCs w:val="24"/>
          <w:u w:val="double"/>
        </w:rPr>
        <w:t>不予計分</w:t>
      </w:r>
      <w:r w:rsidR="00035C03" w:rsidRPr="00E249AF">
        <w:rPr>
          <w:rFonts w:eastAsia="標楷體" w:hAnsi="標楷體"/>
          <w:b/>
          <w:color w:val="000000"/>
          <w:szCs w:val="24"/>
        </w:rPr>
        <w:t>)</w:t>
      </w:r>
    </w:p>
    <w:p w:rsidR="00E249AF" w:rsidRPr="00E249AF" w:rsidRDefault="00E249AF" w:rsidP="00E249AF">
      <w:pPr>
        <w:pStyle w:val="a3"/>
        <w:ind w:leftChars="0" w:left="504"/>
        <w:jc w:val="both"/>
        <w:rPr>
          <w:rFonts w:eastAsia="標楷體" w:hAnsi="標楷體"/>
          <w:b/>
          <w:color w:val="000000"/>
          <w:szCs w:val="24"/>
        </w:rPr>
      </w:pPr>
    </w:p>
    <w:p w:rsidR="00463899" w:rsidRPr="00C164E4" w:rsidRDefault="00725F86" w:rsidP="00463899">
      <w:pPr>
        <w:pStyle w:val="a3"/>
        <w:numPr>
          <w:ilvl w:val="0"/>
          <w:numId w:val="30"/>
        </w:numPr>
        <w:ind w:leftChars="0"/>
        <w:jc w:val="both"/>
        <w:rPr>
          <w:rFonts w:eastAsia="標楷體"/>
          <w:szCs w:val="24"/>
        </w:rPr>
      </w:pPr>
      <w:r>
        <w:rPr>
          <w:rFonts w:eastAsia="標楷體" w:hint="eastAsia"/>
          <w:noProof/>
          <w:szCs w:val="24"/>
        </w:rPr>
        <mc:AlternateContent>
          <mc:Choice Requires="wpg">
            <w:drawing>
              <wp:anchor distT="0" distB="0" distL="114300" distR="114300" simplePos="0" relativeHeight="251871744" behindDoc="0" locked="0" layoutInCell="1" allowOverlap="1">
                <wp:simplePos x="0" y="0"/>
                <wp:positionH relativeFrom="column">
                  <wp:posOffset>2013629</wp:posOffset>
                </wp:positionH>
                <wp:positionV relativeFrom="paragraph">
                  <wp:posOffset>1537291</wp:posOffset>
                </wp:positionV>
                <wp:extent cx="2748455" cy="1860745"/>
                <wp:effectExtent l="0" t="0" r="13970" b="6350"/>
                <wp:wrapNone/>
                <wp:docPr id="79" name="群組 7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748455" cy="1860745"/>
                          <a:chOff x="0" y="0"/>
                          <a:chExt cx="2748455" cy="1860745"/>
                        </a:xfrm>
                      </wpg:grpSpPr>
                      <wpg:grpSp>
                        <wpg:cNvPr id="409" name="群組 409"/>
                        <wpg:cNvGrpSpPr/>
                        <wpg:grpSpPr>
                          <a:xfrm>
                            <a:off x="0" y="0"/>
                            <a:ext cx="2748455" cy="1860745"/>
                            <a:chOff x="0" y="125786"/>
                            <a:chExt cx="2141089" cy="1245315"/>
                          </a:xfrm>
                        </wpg:grpSpPr>
                        <wpg:grpSp>
                          <wpg:cNvPr id="410" name="群組 410"/>
                          <wpg:cNvGrpSpPr/>
                          <wpg:grpSpPr>
                            <a:xfrm>
                              <a:off x="451937" y="125786"/>
                              <a:ext cx="1668087" cy="1245315"/>
                              <a:chOff x="1558042" y="-493252"/>
                              <a:chExt cx="1331808" cy="1246198"/>
                            </a:xfrm>
                          </wpg:grpSpPr>
                          <wps:wsp>
                            <wps:cNvPr id="411" name="矩形 411"/>
                            <wps:cNvSpPr/>
                            <wps:spPr>
                              <a:xfrm>
                                <a:off x="2277287" y="-487261"/>
                                <a:ext cx="612563" cy="1240207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>
                                  <a:lumMod val="85000"/>
                                </a:sysClr>
                              </a:solidFill>
                              <a:ln w="25400" cap="flat" cmpd="sng" algn="ctr">
                                <a:noFill/>
                                <a:prstDash val="solid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12" name="直角三角形 412"/>
                            <wps:cNvSpPr/>
                            <wps:spPr>
                              <a:xfrm flipH="1">
                                <a:off x="1558042" y="-493252"/>
                                <a:ext cx="719291" cy="1245919"/>
                              </a:xfrm>
                              <a:prstGeom prst="rtTriangle">
                                <a:avLst/>
                              </a:prstGeom>
                              <a:solidFill>
                                <a:sysClr val="window" lastClr="FFFFFF">
                                  <a:lumMod val="85000"/>
                                </a:sysClr>
                              </a:solidFill>
                              <a:ln w="25400" cap="flat" cmpd="sng" algn="ctr">
                                <a:noFill/>
                                <a:prstDash val="solid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g:grpSp>
                          <wpg:cNvPr id="414" name="群組 414"/>
                          <wpg:cNvGrpSpPr/>
                          <wpg:grpSpPr>
                            <a:xfrm>
                              <a:off x="26276" y="128612"/>
                              <a:ext cx="1181390" cy="1027291"/>
                              <a:chOff x="70938" y="141874"/>
                              <a:chExt cx="1181873" cy="1027678"/>
                            </a:xfrm>
                          </wpg:grpSpPr>
                          <wps:wsp>
                            <wps:cNvPr id="415" name="AutoShape 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51642" y="141889"/>
                                <a:ext cx="0" cy="1019537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none" w="med" len="med"/>
                                <a:tailEnd type="non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18" name="AutoShape 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51338" y="141889"/>
                                <a:ext cx="0" cy="741593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none" w="med" len="med"/>
                                <a:tailEnd type="non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19" name="AutoShape 9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1052329" y="141879"/>
                                <a:ext cx="63" cy="465731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none" w="med" len="med"/>
                                <a:tailEnd type="non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20" name="AutoShape 1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70938" y="888124"/>
                                <a:ext cx="783305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 cap="flat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 type="none" w="med" len="med"/>
                                <a:tailEnd type="stealth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22" name="文字方塊 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1052329" y="371979"/>
                                <a:ext cx="191342" cy="177712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463899" w:rsidRPr="000E10DC" w:rsidRDefault="00463899" w:rsidP="00463899">
                                  <w:pPr>
                                    <w:rPr>
                                      <w:rFonts w:eastAsia="標楷體"/>
                                    </w:rPr>
                                  </w:pPr>
                                  <w:r w:rsidRPr="001753EC">
                                    <w:rPr>
                                      <w:rFonts w:eastAsia="標楷體" w:hint="eastAsia"/>
                                      <w:sz w:val="20"/>
                                    </w:rPr>
                                    <w:t>30</w:t>
                                  </w:r>
                                  <w:r w:rsidRPr="00F93779">
                                    <w:rPr>
                                      <w:rFonts w:ascii="標楷體" w:eastAsia="標楷體" w:hAnsi="標楷體" w:hint="eastAsia"/>
                                      <w:sz w:val="18"/>
                                      <w:szCs w:val="18"/>
                                      <w:vertAlign w:val="superscript"/>
                                    </w:rPr>
                                    <w:t>o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423" name="AutoShape 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43021" y="143516"/>
                                <a:ext cx="0" cy="102603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none" w="med" len="med"/>
                                <a:tailEnd type="non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24" name="AutoShape 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41738" y="151434"/>
                                <a:ext cx="0" cy="101790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none" w="med" len="med"/>
                                <a:tailEnd type="non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25" name="AutoShape 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252810" y="141874"/>
                                <a:ext cx="1" cy="187892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none" w="med" len="med"/>
                                <a:tailEnd type="non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427" name="文字方塊 10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1150883"/>
                              <a:ext cx="488315" cy="19431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FFFFFF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63899" w:rsidRDefault="00463899" w:rsidP="00463899">
                                <w:pPr>
                                  <w:rPr>
                                    <w:rFonts w:ascii="標楷體" w:eastAsia="標楷體" w:hAnsi="標楷體"/>
                                  </w:rPr>
                                </w:pPr>
                                <w:r>
                                  <w:rPr>
                                    <w:rFonts w:ascii="標楷體" w:eastAsia="標楷體" w:hAnsi="標楷體" w:hint="eastAsia"/>
                                  </w:rPr>
                                  <w:t>淺水區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28" name="文字方塊 10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634359" y="1156138"/>
                              <a:ext cx="506730" cy="19431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FFFFFF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63899" w:rsidRDefault="00463899" w:rsidP="00463899">
                                <w:pPr>
                                  <w:rPr>
                                    <w:rFonts w:ascii="標楷體" w:eastAsia="標楷體" w:hAnsi="標楷體"/>
                                  </w:rPr>
                                </w:pPr>
                                <w:r>
                                  <w:rPr>
                                    <w:rFonts w:ascii="標楷體" w:eastAsia="標楷體" w:hAnsi="標楷體" w:hint="eastAsia"/>
                                  </w:rPr>
                                  <w:t>深水區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  <wps:wsp>
                        <wps:cNvPr id="78" name="弧形 78"/>
                        <wps:cNvSpPr/>
                        <wps:spPr>
                          <a:xfrm rot="20931313">
                            <a:off x="1182414" y="536028"/>
                            <a:ext cx="204470" cy="120650"/>
                          </a:xfrm>
                          <a:prstGeom prst="arc">
                            <a:avLst>
                              <a:gd name="adj1" fmla="val 17157055"/>
                              <a:gd name="adj2" fmla="val 21247845"/>
                            </a:avLst>
                          </a:prstGeom>
                          <a:ln w="12700">
                            <a:solidFill>
                              <a:schemeClr val="tx1"/>
                            </a:solidFill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txbx>
                          <w:txbxContent>
                            <w:p w:rsidR="00725F86" w:rsidRDefault="00725F86" w:rsidP="00725F8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                                                         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群組 79" o:spid="_x0000_s1161" style="position:absolute;left:0;text-align:left;margin-left:158.55pt;margin-top:121.05pt;width:216.4pt;height:146.5pt;z-index:251871744" coordsize="27484,1860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">
                <v:group id="群組 409" o:spid="_x0000_s1162" style="position:absolute;width:27484;height:18607" coordorigin=",1257" coordsize="21410,124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3kJBFxgAAANwA&#10;AAAPAAAAAAAAAAAAAAAAAKoCAABkcnMvZG93bnJldi54bWxQSwUGAAAAAAQABAD6AAAAnQMAAAAA&#10;">
                  <v:group id="群組 410" o:spid="_x0000_s1163" style="position:absolute;left:4519;top:1257;width:16681;height:12454" coordorigin="15580,-4932" coordsize="13318,124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jc68FwwAAANwAAAAP&#10;AAAAAAAAAAAAAAAAAKoCAABkcnMvZG93bnJldi54bWxQSwUGAAAAAAQABAD6AAAAmgMAAAAA&#10;">
                    <v:rect id="矩形 411" o:spid="_x0000_s1164" style="position:absolute;left:22772;top:-4872;width:6126;height:124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xc8E8UA&#10;AADcAAAADwAAAGRycy9kb3ducmV2LnhtbESPQWvCQBSE74L/YXmF3nSTUrXEbESkpcVTa4Ven9ln&#10;kib7NuxuNf57Vyh4HGbmGyZfDaYTJ3K+sawgnSYgiEurG64U7L/fJi8gfEDW2FkmBRfysCrGoxwz&#10;bc/8RaddqESEsM9QQR1Cn0npy5oM+qntiaN3tM5giNJVUjs8R7jp5FOSzKXBhuNCjT1tairb3Z9R&#10;0O4Xn02yef/92bbzmXtND4uZOyj1+DCslyACDeEe/m9/aAXPaQq3M/EIyOIK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7FzwTxQAAANwAAAAPAAAAAAAAAAAAAAAAAJgCAABkcnMv&#10;ZG93bnJldi54bWxQSwUGAAAAAAQABAD1AAAAigMAAAAA&#10;" fillcolor="#d9d9d9" stroked="f" strokeweight="2pt"/>
                    <v:shapetype id="_x0000_t6" coordsize="21600,21600" o:spt="6" path="m,l,21600r21600,xe">
                      <v:stroke joinstyle="miter"/>
                      <v:path gradientshapeok="t" o:connecttype="custom" o:connectlocs="0,0;0,10800;0,21600;10800,21600;21600,21600;10800,10800" textboxrect="1800,12600,12600,19800"/>
                    </v:shapetype>
                    <v:shape id="直角三角形 412" o:spid="_x0000_s1165" type="#_x0000_t6" style="position:absolute;left:15580;top:-4932;width:7193;height:12458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mUES8QA&#10;AADcAAAADwAAAGRycy9kb3ducmV2LnhtbESPQWsCMRSE74X+h/CE3mp2rYhsjSKC4Kl0t9Lzc/NM&#10;Fjcv2yTV7b83hUKPw8x8w6w2o+vFlULsPCsopwUI4tbrjo2C48f+eQkiJmSNvWdS8EMRNuvHhxVW&#10;2t+4pmuTjMgQjhUqsCkNlZSxteQwTv1AnL2zDw5TlsFIHfCW4a6Xs6JYSIcd5wWLA+0stZfm2ykI&#10;i2iGY31ozHj6XH69vNlT+V4r9TQZt68gEo3pP/zXPmgF83IGv2fyEZDr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ZlBEvEAAAA3AAAAA8AAAAAAAAAAAAAAAAAmAIAAGRycy9k&#10;b3ducmV2LnhtbFBLBQYAAAAABAAEAPUAAACJAwAAAAA=&#10;" fillcolor="#d9d9d9" stroked="f" strokeweight="2pt"/>
                  </v:group>
                  <v:group id="群組 414" o:spid="_x0000_s1166" style="position:absolute;left:262;top:1286;width:11814;height:10273" coordorigin="709,1418" coordsize="11818,1027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EipBsQAAADcAAAADwAAAGRycy9kb3ducmV2LnhtbESPQYvCMBSE78L+h/AW&#10;vGnaVRepRhHZFQ8iqAvi7dE822LzUppsW/+9EQSPw8x8w8yXnSlFQ7UrLCuIhxEI4tTqgjMFf6ff&#10;wRSE88gaS8uk4E4OlouP3hwTbVs+UHP0mQgQdgkqyL2vEildmpNBN7QVcfCutjbog6wzqWtsA9yU&#10;8iuKvqXBgsNCjhWtc0pvx3+jYNNiuxrFP83udl3fL6fJ/ryLSan+Z7eagfDU+Xf41d5qBeN4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3EipBsQAAADcAAAA&#10;DwAAAAAAAAAAAAAAAACqAgAAZHJzL2Rvd25yZXYueG1sUEsFBgAAAAAEAAQA+gAAAJsDAAAAAA==&#10;">
                    <v:shape id="AutoShape 7" o:spid="_x0000_s1167" type="#_x0000_t32" style="position:absolute;left:6516;top:1418;width:0;height:1019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qgUAsYAAADcAAAADwAAAGRycy9kb3ducmV2LnhtbESPQWsCMRSE70L/Q3iFXkSzW1TK1ihr&#10;QagFD2q9v25eN6Gbl3UTdf33TaHgcZiZb5j5sneNuFAXrGcF+TgDQVx5bblW8HlYj15AhIissfFM&#10;Cm4UYLl4GMyx0P7KO7rsYy0ShEOBCkyMbSFlqAw5DGPfEifv23cOY5JdLXWH1wR3jXzOspl0aDkt&#10;GGzpzVD1sz87BdtNviq/jN187E52O12XzbkeHpV6euzLVxCR+ngP/7fftYJJPoW/M+kI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KoFALGAAAA3AAAAA8AAAAAAAAA&#10;AAAAAAAAoQIAAGRycy9kb3ducmV2LnhtbFBLBQYAAAAABAAEAPkAAACUAwAAAAA=&#10;"/>
                    <v:shape id="AutoShape 8" o:spid="_x0000_s1168" type="#_x0000_t32" style="position:absolute;left:8513;top:1418;width:0;height:741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Km7nMMAAADcAAAADwAAAGRycy9kb3ducmV2LnhtbERPz2vCMBS+D/wfwhO8jJlWtjE6o1RB&#10;UMGD3XZ/a96asOalNlG7/94cBh4/vt/z5eBacaE+WM8K8mkGgrj22nKj4PNj8/QGIkRkja1nUvBH&#10;AZaL0cMcC+2vfKRLFRuRQjgUqMDE2BVShtqQwzD1HXHifnzvMCbYN1L3eE3hrpWzLHuVDi2nBoMd&#10;rQ3Vv9XZKTjs8lX5bexufzzZw8umbM/N45dSk/FQvoOINMS7+N+91Qqe87Q2nUlHQC5u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ypu5zDAAAA3AAAAA8AAAAAAAAAAAAA&#10;AAAAoQIAAGRycy9kb3ducmV2LnhtbFBLBQYAAAAABAAEAPkAAACRAwAAAAA=&#10;"/>
                    <v:shape id="AutoShape 9" o:spid="_x0000_s1169" type="#_x0000_t32" style="position:absolute;left:10523;top:1418;width:0;height:4658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wSebMQAAADcAAAADwAAAGRycy9kb3ducmV2LnhtbESPQWsCMRSE74X+h/AEL0WzK0V0a5RS&#10;EMSDUN2Dx0fyuru4edkmcV3/vSkUPA4z8w2z2gy2FT350DhWkE8zEMTamYYrBeVpO1mACBHZYOuY&#10;FNwpwGb9+rLCwrgbf1N/jJVIEA4FKqhj7Aopg67JYpi6jjh5P85bjEn6ShqPtwS3rZxl2VxabDgt&#10;1NjRV036crxaBc2+PJT922/0erHPzz4Pp3OrlRqPhs8PEJGG+Az/t3dGwXu+hL8z6QjI9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TBJ5sxAAAANwAAAAPAAAAAAAAAAAA&#10;AAAAAKECAABkcnMvZG93bnJldi54bWxQSwUGAAAAAAQABAD5AAAAkgMAAAAA&#10;"/>
                    <v:shape id="AutoShape 11" o:spid="_x0000_s1170" type="#_x0000_t32" style="position:absolute;left:709;top:8881;width:7833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eR7sAAAADcAAAADwAAAGRycy9kb3ducmV2LnhtbERPTYvCMBC9C/6HMII3Ta2ySDWKCoIX&#10;kdXqeWzGtthMShO1+uvNYWGPj/c9X7amEk9qXGlZwWgYgSDOrC45V5CetoMpCOeRNVaWScGbHCwX&#10;3c4cE21f/EvPo89FCGGXoILC+zqR0mUFGXRDWxMH7mYbgz7AJpe6wVcIN5WMo+hHGiw5NBRY06ag&#10;7H58GAXTy+hq17H+fA7n/Srzt/RejVOl+r12NQPhqfX/4j/3TiuYxGF+OBOOgFx8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T3ke7AAAAA3AAAAA8AAAAAAAAAAAAAAAAA&#10;oQIAAGRycy9kb3ducmV2LnhtbFBLBQYAAAAABAAEAPkAAACOAwAAAAA=&#10;">
                      <v:stroke dashstyle="dash" endarrow="classic"/>
                    </v:shape>
                    <v:shape id="_x0000_s1171" type="#_x0000_t202" style="position:absolute;left:10523;top:3719;width:1913;height:17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JuV58UA&#10;AADcAAAADwAAAGRycy9kb3ducmV2LnhtbESPQWvCQBSE7wX/w/KE3urGUKRGVxFpQSgUYzx4fGaf&#10;yWL2bcyumv77rlDwOMzMN8x82dtG3KjzxrGC8SgBQVw6bbhSsC++3j5A+ICssXFMCn7Jw3IxeJlj&#10;pt2dc7rtQiUihH2GCuoQ2kxKX9Zk0Y9cSxy9k+sshii7SuoO7xFuG5kmyURaNBwXamxpXVN53l2t&#10;gtWB809z+Tlu81NuimKa8PfkrNTrsF/NQATqwzP8395oBe9pCo8z8QjIx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m5XnxQAAANwAAAAPAAAAAAAAAAAAAAAAAJgCAABkcnMv&#10;ZG93bnJldi54bWxQSwUGAAAAAAQABAD1AAAAigMAAAAA&#10;" filled="f" stroked="f">
                      <v:textbox inset="0,0,0,0">
                        <w:txbxContent>
                          <w:p w:rsidR="00463899" w:rsidRPr="000E10DC" w:rsidRDefault="00463899" w:rsidP="00463899">
                            <w:pPr>
                              <w:rPr>
                                <w:rFonts w:eastAsia="標楷體"/>
                              </w:rPr>
                            </w:pPr>
                            <w:r w:rsidRPr="001753EC">
                              <w:rPr>
                                <w:rFonts w:eastAsia="標楷體" w:hint="eastAsia"/>
                                <w:sz w:val="20"/>
                              </w:rPr>
                              <w:t>30</w:t>
                            </w:r>
                            <w:r w:rsidRPr="00F93779">
                              <w:rPr>
                                <w:rFonts w:ascii="標楷體" w:eastAsia="標楷體" w:hAnsi="標楷體" w:hint="eastAsia"/>
                                <w:sz w:val="18"/>
                                <w:szCs w:val="18"/>
                                <w:vertAlign w:val="superscript"/>
                              </w:rPr>
                              <w:t>o</w:t>
                            </w:r>
                          </w:p>
                        </w:txbxContent>
                      </v:textbox>
                    </v:shape>
                    <v:shape id="AutoShape 7" o:spid="_x0000_s1172" type="#_x0000_t32" style="position:absolute;left:4430;top:1435;width:0;height:1026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GHjUMYAAADcAAAADwAAAGRycy9kb3ducmV2LnhtbESPT2sCMRTE74V+h/CEXopm1SplNcq2&#10;INSCB//dXzfPTXDzst1EXb99Uyj0OMzMb5j5snO1uFIbrGcFw0EGgrj02nKl4LBf9V9BhIissfZM&#10;Cu4UYLl4fJhjrv2Nt3TdxUokCIccFZgYm1zKUBpyGAa+IU7eybcOY5JtJXWLtwR3tRxl2VQ6tJwW&#10;DDb0bqg87y5OwWY9fCu+jF1/br/tZrIq6kv1fFTqqdcVMxCRuvgf/mt/aAUvozH8nklHQC5+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xh41DGAAAA3AAAAA8AAAAAAAAA&#10;AAAAAAAAoQIAAGRycy9kb3ducmV2LnhtbFBLBQYAAAAABAAEAPkAAACUAwAAAAA=&#10;"/>
                    <v:shape id="AutoShape 7" o:spid="_x0000_s1173" type="#_x0000_t32" style="position:absolute;left:2417;top:1514;width:0;height:1017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4h7JMUAAADcAAAADwAAAGRycy9kb3ducmV2LnhtbESPT2sCMRTE7wW/Q3iFXopmFRXZGmUt&#10;CLXgwX/35+Z1E7p52W6ibr99UxA8DjPzG2a+7FwtrtQG61nBcJCBIC69tlwpOB7W/RmIEJE11p5J&#10;wS8FWC56T3PMtb/xjq77WIkE4ZCjAhNjk0sZSkMOw8A3xMn78q3DmGRbSd3iLcFdLUdZNpUOLacF&#10;gw29Gyq/9xenYLsZroqzsZvP3Y/dTtZFfaleT0q9PHfFG4hIXXyE7+0PrWA8GsP/mXQE5OIP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4h7JMUAAADcAAAADwAAAAAAAAAA&#10;AAAAAAChAgAAZHJzL2Rvd25yZXYueG1sUEsFBgAAAAAEAAQA+QAAAJMDAAAAAA==&#10;"/>
                    <v:shape id="AutoShape 9" o:spid="_x0000_s1174" type="#_x0000_t32" style="position:absolute;left:12528;top:1418;width:0;height:187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MTev8YAAADcAAAADwAAAGRycy9kb3ducmV2LnhtbESPT2sCMRTE70K/Q3gFL1KzipayNcpW&#10;ELTgwT+9v25eN6Gbl3UTdf32jSD0OMzMb5jZonO1uFAbrGcFo2EGgrj02nKl4HhYvbyBCBFZY+2Z&#10;FNwowGL+1Jthrv2Vd3TZx0okCIccFZgYm1zKUBpyGIa+IU7ej28dxiTbSuoWrwnuajnOslfp0HJa&#10;MNjQ0lD5uz87BdvN6KP4NnbzuTvZ7XRV1Odq8KVU/7kr3kFE6uJ/+NFeawWT8RTuZ9IRkP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zE3r/GAAAA3AAAAA8AAAAAAAAA&#10;AAAAAAAAoQIAAGRycy9kb3ducmV2LnhtbFBLBQYAAAAABAAEAPkAAACUAwAAAAA=&#10;"/>
                  </v:group>
                  <v:shape id="文字方塊 108" o:spid="_x0000_s1175" type="#_x0000_t202" style="position:absolute;top:11508;width:4883;height:19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LK13sYA&#10;AADcAAAADwAAAGRycy9kb3ducmV2LnhtbESPT2sCMRTE74LfITyhN80qonZrFBEKYgX/1IPH183r&#10;7tbkZbuJuv32jSB4HGbmN8x03lgjrlT70rGCfi8BQZw5XXKu4Pj53p2A8AFZo3FMCv7Iw3zWbk0x&#10;1e7Ge7oeQi4ihH2KCooQqlRKnxVk0fdcRRy9b1dbDFHWudQ13iLcGjlIkpG0WHJcKLCiZUHZ+XCx&#10;Cr4u2/0J1+XH63ppdr/9H5NtKqPUS6dZvIEI1IRn+NFeaQXDwRjuZ+IRkLN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LK13sYAAADcAAAADwAAAAAAAAAAAAAAAACYAgAAZHJz&#10;L2Rvd25yZXYueG1sUEsFBgAAAAAEAAQA9QAAAIsDAAAAAA==&#10;" filled="f" stroked="f" strokecolor="white">
                    <v:textbox inset="0,0,0,0">
                      <w:txbxContent>
                        <w:p w:rsidR="00463899" w:rsidRDefault="00463899" w:rsidP="00463899">
                          <w:pPr>
                            <w:rPr>
                              <w:rFonts w:ascii="標楷體" w:eastAsia="標楷體" w:hAnsi="標楷體"/>
                            </w:rPr>
                          </w:pPr>
                          <w:r>
                            <w:rPr>
                              <w:rFonts w:ascii="標楷體" w:eastAsia="標楷體" w:hAnsi="標楷體" w:hint="eastAsia"/>
                            </w:rPr>
                            <w:t>淺水區</w:t>
                          </w:r>
                        </w:p>
                      </w:txbxContent>
                    </v:textbox>
                  </v:shape>
                  <v:shape id="文字方塊 107" o:spid="_x0000_s1176" type="#_x0000_t202" style="position:absolute;left:16343;top:11561;width:5067;height:19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0hrMMA&#10;AADcAAAADwAAAGRycy9kb3ducmV2LnhtbERPy2oCMRTdC/2HcAvuNKMUsVOjiFAoo9Bqu+jydnKd&#10;GU1uppPMo3/fLASXh/NebQZrREeNrxwrmE0TEMS50xUXCr4+XydLED4gazSOScEfedisH0YrTLXr&#10;+UjdKRQihrBPUUEZQp1K6fOSLPqpq4kjd3aNxRBhU0jdYB/DrZHzJFlIixXHhhJr2pWUX0+tVfDT&#10;vh+/Mav2z9nOfPzOLiY/1Eap8eOwfQERaAh38c39phU8zePaeCYeAbn+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S0hrMMAAADcAAAADwAAAAAAAAAAAAAAAACYAgAAZHJzL2Rv&#10;d25yZXYueG1sUEsFBgAAAAAEAAQA9QAAAIgDAAAAAA==&#10;" filled="f" stroked="f" strokecolor="white">
                    <v:textbox inset="0,0,0,0">
                      <w:txbxContent>
                        <w:p w:rsidR="00463899" w:rsidRDefault="00463899" w:rsidP="00463899">
                          <w:pPr>
                            <w:rPr>
                              <w:rFonts w:ascii="標楷體" w:eastAsia="標楷體" w:hAnsi="標楷體"/>
                            </w:rPr>
                          </w:pPr>
                          <w:r>
                            <w:rPr>
                              <w:rFonts w:ascii="標楷體" w:eastAsia="標楷體" w:hAnsi="標楷體" w:hint="eastAsia"/>
                            </w:rPr>
                            <w:t>深水區</w:t>
                          </w:r>
                        </w:p>
                      </w:txbxContent>
                    </v:textbox>
                  </v:shape>
                </v:group>
                <v:shape id="弧形 78" o:spid="_x0000_s1177" style="position:absolute;left:11824;top:5360;width:2044;height:1206;rotation:-730385fd;visibility:visible;mso-wrap-style:square;v-text-anchor:middle" coordsize="204470,12065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RtWLcMA&#10;AADbAAAADwAAAGRycy9kb3ducmV2LnhtbERPPW/CMBDdkfgP1iF1A4cOpU3jIBSUgpQuUDp0u8bX&#10;JGp8jmKThH9fD5UYn953sp1MKwbqXWNZwXoVgSAurW64UnD5yJfPIJxH1thaJgU3crBN57MEY21H&#10;PtFw9pUIIexiVFB738VSurImg25lO+LA/djeoA+wr6TucQzhppWPUfQkDTYcGmrsKKup/D1fjYLr&#10;W/ZFL6cbfRaHIr8Uu2+zf98o9bCYdq8gPE3+Lv53H7WCTRgbvoQfIN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RtWLcMAAADbAAAADwAAAAAAAAAAAAAAAACYAgAAZHJzL2Rv&#10;d25yZXYueG1sUEsFBgAAAAAEAAQA9QAAAIgDAAAAAA==&#10;" adj="-11796480,,5400" path="m119237,840nsc161969,5092,195515,24780,202953,49971l102235,60325,119237,840xem119237,840nfc161969,5092,195515,24780,202953,49971e" filled="f" strokecolor="black [3213]" strokeweight="1pt">
                  <v:stroke joinstyle="miter"/>
                  <v:formulas/>
                  <v:path arrowok="t" o:connecttype="custom" o:connectlocs="119237,840;202953,49971" o:connectangles="0,0" textboxrect="0,0,204470,120650"/>
                  <v:textbox>
                    <w:txbxContent>
                      <w:p w:rsidR="00725F86" w:rsidRDefault="00725F86" w:rsidP="00725F8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 xml:space="preserve">                                                         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463899">
        <w:rPr>
          <w:rFonts w:eastAsia="標楷體" w:hint="eastAsia"/>
          <w:szCs w:val="24"/>
        </w:rPr>
        <w:t>水波槽實驗中，</w:t>
      </w:r>
      <w:r w:rsidR="00463899">
        <w:rPr>
          <w:rFonts w:eastAsia="標楷體"/>
          <w:szCs w:val="24"/>
        </w:rPr>
        <w:t>一直線形</w:t>
      </w:r>
      <w:r w:rsidR="00463899">
        <w:rPr>
          <w:rFonts w:eastAsia="標楷體" w:hint="eastAsia"/>
          <w:szCs w:val="24"/>
        </w:rPr>
        <w:t>週期</w:t>
      </w:r>
      <w:r w:rsidR="00463899" w:rsidRPr="001753EC">
        <w:rPr>
          <w:rFonts w:eastAsia="標楷體"/>
          <w:szCs w:val="24"/>
        </w:rPr>
        <w:t>波</w:t>
      </w:r>
      <w:r w:rsidR="00463899" w:rsidRPr="00416C5B">
        <w:rPr>
          <w:rFonts w:eastAsia="標楷體" w:hint="eastAsia"/>
          <w:szCs w:val="24"/>
        </w:rPr>
        <w:t>由淺水區進入深水區</w:t>
      </w:r>
      <w:r w:rsidR="00463899">
        <w:rPr>
          <w:rFonts w:eastAsia="標楷體" w:hint="eastAsia"/>
          <w:szCs w:val="24"/>
        </w:rPr>
        <w:t>，</w:t>
      </w:r>
      <w:r w:rsidR="00463899" w:rsidRPr="001753EC">
        <w:rPr>
          <w:rFonts w:eastAsia="標楷體"/>
          <w:szCs w:val="24"/>
        </w:rPr>
        <w:t>圖</w:t>
      </w:r>
      <w:r w:rsidR="00463899" w:rsidRPr="001753EC">
        <w:rPr>
          <w:rFonts w:eastAsia="標楷體" w:hint="eastAsia"/>
          <w:szCs w:val="24"/>
        </w:rPr>
        <w:t>(</w:t>
      </w:r>
      <w:r w:rsidR="00E249AF">
        <w:rPr>
          <w:rFonts w:eastAsia="標楷體" w:hint="eastAsia"/>
          <w:szCs w:val="24"/>
        </w:rPr>
        <w:t>十九</w:t>
      </w:r>
      <w:r w:rsidR="00463899" w:rsidRPr="001753EC">
        <w:rPr>
          <w:rFonts w:eastAsia="標楷體" w:hint="eastAsia"/>
          <w:szCs w:val="24"/>
        </w:rPr>
        <w:t>)</w:t>
      </w:r>
      <w:r w:rsidR="00463899" w:rsidRPr="001753EC">
        <w:rPr>
          <w:rFonts w:eastAsia="標楷體" w:hint="eastAsia"/>
          <w:szCs w:val="24"/>
        </w:rPr>
        <w:t>為</w:t>
      </w:r>
      <w:r w:rsidR="00463899">
        <w:rPr>
          <w:rFonts w:eastAsia="標楷體" w:hint="eastAsia"/>
          <w:szCs w:val="24"/>
        </w:rPr>
        <w:t>某瞬間的入射波圖形</w:t>
      </w:r>
      <w:r w:rsidR="00463899" w:rsidRPr="001753EC">
        <w:rPr>
          <w:rFonts w:eastAsia="標楷體"/>
          <w:szCs w:val="24"/>
        </w:rPr>
        <w:t>，已知</w:t>
      </w:r>
      <w:r w:rsidR="00463899" w:rsidRPr="001753EC">
        <w:rPr>
          <w:rFonts w:eastAsia="標楷體" w:hint="eastAsia"/>
          <w:szCs w:val="24"/>
        </w:rPr>
        <w:t>實線為</w:t>
      </w:r>
      <w:r w:rsidR="00463899" w:rsidRPr="001753EC">
        <w:rPr>
          <w:rFonts w:eastAsia="標楷體"/>
          <w:szCs w:val="24"/>
        </w:rPr>
        <w:t>入射波前</w:t>
      </w:r>
      <w:r w:rsidR="00463899" w:rsidRPr="001753EC">
        <w:rPr>
          <w:rFonts w:eastAsia="標楷體" w:hint="eastAsia"/>
          <w:szCs w:val="24"/>
        </w:rPr>
        <w:t>，</w:t>
      </w:r>
      <w:r w:rsidR="00463899" w:rsidRPr="001753EC">
        <w:rPr>
          <w:rFonts w:eastAsia="標楷體"/>
          <w:szCs w:val="24"/>
        </w:rPr>
        <w:t>與反射面成</w:t>
      </w:r>
      <w:r w:rsidR="00463899" w:rsidRPr="001753EC">
        <w:rPr>
          <w:rFonts w:eastAsia="標楷體" w:hint="eastAsia"/>
          <w:szCs w:val="24"/>
        </w:rPr>
        <w:t>3</w:t>
      </w:r>
      <w:r w:rsidR="00463899" w:rsidRPr="001753EC">
        <w:rPr>
          <w:rFonts w:eastAsia="標楷體"/>
          <w:szCs w:val="24"/>
        </w:rPr>
        <w:t>0°</w:t>
      </w:r>
      <w:r w:rsidR="00463899" w:rsidRPr="001753EC">
        <w:rPr>
          <w:rFonts w:eastAsia="標楷體"/>
          <w:szCs w:val="24"/>
        </w:rPr>
        <w:t>，</w:t>
      </w:r>
      <w:r w:rsidR="00463899" w:rsidRPr="001753EC">
        <w:rPr>
          <w:rFonts w:eastAsia="標楷體" w:hint="eastAsia"/>
          <w:szCs w:val="24"/>
        </w:rPr>
        <w:t>虛線為</w:t>
      </w:r>
      <w:r w:rsidR="00463899">
        <w:rPr>
          <w:rFonts w:eastAsia="標楷體" w:hint="eastAsia"/>
          <w:szCs w:val="24"/>
        </w:rPr>
        <w:t>入射線</w:t>
      </w:r>
      <w:r w:rsidR="00463899">
        <w:rPr>
          <w:rFonts w:eastAsia="標楷體" w:hint="eastAsia"/>
          <w:szCs w:val="24"/>
        </w:rPr>
        <w:t>(</w:t>
      </w:r>
      <w:r w:rsidR="00463899" w:rsidRPr="001753EC">
        <w:rPr>
          <w:rFonts w:eastAsia="標楷體" w:hint="eastAsia"/>
          <w:szCs w:val="24"/>
        </w:rPr>
        <w:t>入射方向</w:t>
      </w:r>
      <w:r w:rsidR="00463899">
        <w:rPr>
          <w:rFonts w:eastAsia="標楷體" w:hint="eastAsia"/>
          <w:szCs w:val="24"/>
        </w:rPr>
        <w:t>)</w:t>
      </w:r>
      <w:r w:rsidR="00463899" w:rsidRPr="00C164E4">
        <w:rPr>
          <w:rFonts w:eastAsia="標楷體" w:hint="eastAsia"/>
          <w:szCs w:val="24"/>
        </w:rPr>
        <w:t>。</w:t>
      </w:r>
      <w:r w:rsidR="00463899" w:rsidRPr="00C164E4">
        <w:rPr>
          <w:rFonts w:eastAsia="標楷體"/>
          <w:szCs w:val="24"/>
        </w:rPr>
        <w:br/>
      </w:r>
      <w:r w:rsidR="00463899" w:rsidRPr="00C164E4">
        <w:rPr>
          <w:rFonts w:eastAsia="標楷體" w:hint="eastAsia"/>
          <w:szCs w:val="24"/>
        </w:rPr>
        <w:t>(1)</w:t>
      </w:r>
      <w:r w:rsidR="00463899" w:rsidRPr="00C164E4">
        <w:rPr>
          <w:rFonts w:eastAsia="標楷體" w:hint="eastAsia"/>
          <w:szCs w:val="24"/>
        </w:rPr>
        <w:t>請畫出</w:t>
      </w:r>
      <w:r w:rsidR="00B421E4">
        <w:rPr>
          <w:rFonts w:eastAsia="標楷體" w:hint="eastAsia"/>
          <w:szCs w:val="24"/>
        </w:rPr>
        <w:t>該瞬間的</w:t>
      </w:r>
      <w:r w:rsidR="003C4DE2">
        <w:rPr>
          <w:rFonts w:eastAsia="標楷體"/>
          <w:szCs w:val="24"/>
        </w:rPr>
        <w:fldChar w:fldCharType="begin"/>
      </w:r>
      <w:r w:rsidR="003C4DE2">
        <w:rPr>
          <w:rFonts w:eastAsia="標楷體"/>
          <w:szCs w:val="24"/>
        </w:rPr>
        <w:instrText xml:space="preserve"> </w:instrText>
      </w:r>
      <w:r w:rsidR="003C4DE2">
        <w:rPr>
          <w:rFonts w:eastAsia="標楷體" w:hint="eastAsia"/>
          <w:szCs w:val="24"/>
        </w:rPr>
        <w:instrText>eq \o\ac(</w:instrText>
      </w:r>
      <w:r w:rsidR="003C4DE2">
        <w:rPr>
          <w:rFonts w:eastAsia="標楷體" w:hint="eastAsia"/>
          <w:szCs w:val="24"/>
        </w:rPr>
        <w:instrText>○</w:instrText>
      </w:r>
      <w:r w:rsidR="003C4DE2">
        <w:rPr>
          <w:rFonts w:eastAsia="標楷體" w:hint="eastAsia"/>
          <w:szCs w:val="24"/>
        </w:rPr>
        <w:instrText>,</w:instrText>
      </w:r>
      <w:r w:rsidR="003C4DE2" w:rsidRPr="003C4DE2">
        <w:rPr>
          <w:rFonts w:eastAsia="標楷體" w:hint="eastAsia"/>
          <w:position w:val="3"/>
          <w:sz w:val="16"/>
          <w:szCs w:val="24"/>
        </w:rPr>
        <w:instrText>1</w:instrText>
      </w:r>
      <w:r w:rsidR="003C4DE2">
        <w:rPr>
          <w:rFonts w:eastAsia="標楷體" w:hint="eastAsia"/>
          <w:szCs w:val="24"/>
        </w:rPr>
        <w:instrText>)</w:instrText>
      </w:r>
      <w:r w:rsidR="003C4DE2">
        <w:rPr>
          <w:rFonts w:eastAsia="標楷體"/>
          <w:szCs w:val="24"/>
        </w:rPr>
        <w:fldChar w:fldCharType="end"/>
      </w:r>
      <w:r w:rsidR="00463899" w:rsidRPr="00C164E4">
        <w:rPr>
          <w:rFonts w:eastAsia="標楷體" w:hint="eastAsia"/>
          <w:szCs w:val="24"/>
        </w:rPr>
        <w:t>反射波前</w:t>
      </w:r>
      <w:r w:rsidR="00463899" w:rsidRPr="00C164E4">
        <w:rPr>
          <w:rFonts w:eastAsia="標楷體" w:hint="eastAsia"/>
          <w:szCs w:val="24"/>
        </w:rPr>
        <w:t>(</w:t>
      </w:r>
      <w:r w:rsidR="00463899" w:rsidRPr="00C164E4">
        <w:rPr>
          <w:rFonts w:eastAsia="標楷體" w:hint="eastAsia"/>
          <w:szCs w:val="24"/>
        </w:rPr>
        <w:t>至少四條</w:t>
      </w:r>
      <w:r w:rsidR="00463899">
        <w:rPr>
          <w:rFonts w:eastAsia="標楷體" w:hint="eastAsia"/>
          <w:szCs w:val="24"/>
        </w:rPr>
        <w:t>，用實線標示</w:t>
      </w:r>
      <w:r w:rsidR="00463899" w:rsidRPr="00C164E4">
        <w:rPr>
          <w:rFonts w:eastAsia="標楷體" w:hint="eastAsia"/>
          <w:szCs w:val="24"/>
        </w:rPr>
        <w:t>)</w:t>
      </w:r>
      <w:r w:rsidR="00463899" w:rsidRPr="00C164E4">
        <w:rPr>
          <w:rFonts w:ascii="標楷體" w:eastAsia="標楷體" w:hAnsi="標楷體" w:hint="eastAsia"/>
          <w:szCs w:val="24"/>
        </w:rPr>
        <w:t>、</w:t>
      </w:r>
      <w:r w:rsidR="003C4DE2">
        <w:rPr>
          <w:rFonts w:ascii="標楷體" w:eastAsia="標楷體" w:hAnsi="標楷體"/>
          <w:szCs w:val="24"/>
        </w:rPr>
        <w:fldChar w:fldCharType="begin"/>
      </w:r>
      <w:r w:rsidR="003C4DE2">
        <w:rPr>
          <w:rFonts w:ascii="標楷體" w:eastAsia="標楷體" w:hAnsi="標楷體"/>
          <w:szCs w:val="24"/>
        </w:rPr>
        <w:instrText xml:space="preserve"> </w:instrText>
      </w:r>
      <w:r w:rsidR="003C4DE2">
        <w:rPr>
          <w:rFonts w:ascii="標楷體" w:eastAsia="標楷體" w:hAnsi="標楷體" w:hint="eastAsia"/>
          <w:szCs w:val="24"/>
        </w:rPr>
        <w:instrText>eq \o\ac(○,</w:instrText>
      </w:r>
      <w:r w:rsidR="003C4DE2" w:rsidRPr="003C4DE2">
        <w:rPr>
          <w:rFonts w:ascii="標楷體" w:eastAsia="標楷體" w:hAnsi="標楷體" w:hint="eastAsia"/>
          <w:position w:val="3"/>
          <w:sz w:val="16"/>
          <w:szCs w:val="24"/>
        </w:rPr>
        <w:instrText>2</w:instrText>
      </w:r>
      <w:r w:rsidR="003C4DE2">
        <w:rPr>
          <w:rFonts w:ascii="標楷體" w:eastAsia="標楷體" w:hAnsi="標楷體" w:hint="eastAsia"/>
          <w:szCs w:val="24"/>
        </w:rPr>
        <w:instrText>)</w:instrText>
      </w:r>
      <w:r w:rsidR="003C4DE2">
        <w:rPr>
          <w:rFonts w:ascii="標楷體" w:eastAsia="標楷體" w:hAnsi="標楷體"/>
          <w:szCs w:val="24"/>
        </w:rPr>
        <w:fldChar w:fldCharType="end"/>
      </w:r>
      <w:r w:rsidR="00463899" w:rsidRPr="00C164E4">
        <w:rPr>
          <w:rFonts w:eastAsia="標楷體" w:hint="eastAsia"/>
          <w:szCs w:val="24"/>
        </w:rPr>
        <w:t>反射線</w:t>
      </w:r>
      <w:r w:rsidR="00463899" w:rsidRPr="00C164E4">
        <w:rPr>
          <w:rFonts w:eastAsia="標楷體" w:hint="eastAsia"/>
          <w:szCs w:val="24"/>
        </w:rPr>
        <w:t>(</w:t>
      </w:r>
      <w:r w:rsidR="00463899">
        <w:rPr>
          <w:rFonts w:eastAsia="標楷體" w:hint="eastAsia"/>
          <w:szCs w:val="24"/>
        </w:rPr>
        <w:t>用虛線標示，要畫出箭頭方向</w:t>
      </w:r>
      <w:r w:rsidR="00463899" w:rsidRPr="00C164E4">
        <w:rPr>
          <w:rFonts w:eastAsia="標楷體" w:hint="eastAsia"/>
          <w:szCs w:val="24"/>
        </w:rPr>
        <w:t>)</w:t>
      </w:r>
      <w:r w:rsidR="00463899">
        <w:rPr>
          <w:rFonts w:ascii="標楷體" w:eastAsia="標楷體" w:hAnsi="標楷體" w:hint="eastAsia"/>
          <w:szCs w:val="24"/>
        </w:rPr>
        <w:t>、</w:t>
      </w:r>
      <w:r w:rsidR="003C4DE2">
        <w:rPr>
          <w:rFonts w:eastAsia="標楷體"/>
          <w:szCs w:val="24"/>
        </w:rPr>
        <w:fldChar w:fldCharType="begin"/>
      </w:r>
      <w:r w:rsidR="003C4DE2">
        <w:rPr>
          <w:rFonts w:eastAsia="標楷體"/>
          <w:szCs w:val="24"/>
        </w:rPr>
        <w:instrText xml:space="preserve"> </w:instrText>
      </w:r>
      <w:r w:rsidR="003C4DE2">
        <w:rPr>
          <w:rFonts w:eastAsia="標楷體" w:hint="eastAsia"/>
          <w:szCs w:val="24"/>
        </w:rPr>
        <w:instrText>eq \o\ac(</w:instrText>
      </w:r>
      <w:r w:rsidR="003C4DE2">
        <w:rPr>
          <w:rFonts w:eastAsia="標楷體" w:hint="eastAsia"/>
          <w:szCs w:val="24"/>
        </w:rPr>
        <w:instrText>○</w:instrText>
      </w:r>
      <w:r w:rsidR="003C4DE2">
        <w:rPr>
          <w:rFonts w:eastAsia="標楷體" w:hint="eastAsia"/>
          <w:szCs w:val="24"/>
        </w:rPr>
        <w:instrText>,</w:instrText>
      </w:r>
      <w:r w:rsidR="003C4DE2" w:rsidRPr="003C4DE2">
        <w:rPr>
          <w:rFonts w:eastAsia="標楷體" w:hint="eastAsia"/>
          <w:position w:val="3"/>
          <w:sz w:val="16"/>
          <w:szCs w:val="24"/>
        </w:rPr>
        <w:instrText>3</w:instrText>
      </w:r>
      <w:r w:rsidR="003C4DE2">
        <w:rPr>
          <w:rFonts w:eastAsia="標楷體" w:hint="eastAsia"/>
          <w:szCs w:val="24"/>
        </w:rPr>
        <w:instrText>)</w:instrText>
      </w:r>
      <w:r w:rsidR="003C4DE2">
        <w:rPr>
          <w:rFonts w:eastAsia="標楷體"/>
          <w:szCs w:val="24"/>
        </w:rPr>
        <w:fldChar w:fldCharType="end"/>
      </w:r>
      <w:r w:rsidR="00463899">
        <w:rPr>
          <w:rFonts w:eastAsia="標楷體" w:hint="eastAsia"/>
          <w:szCs w:val="24"/>
        </w:rPr>
        <w:t>標記出反射波前與界面夾角</w:t>
      </w:r>
      <w:r w:rsidR="003C4DE2">
        <w:rPr>
          <w:rFonts w:eastAsia="標楷體" w:hint="eastAsia"/>
          <w:szCs w:val="24"/>
        </w:rPr>
        <w:t>度數</w:t>
      </w:r>
      <w:r w:rsidR="00463899">
        <w:rPr>
          <w:rFonts w:eastAsia="標楷體" w:hint="eastAsia"/>
          <w:szCs w:val="24"/>
        </w:rPr>
        <w:t>。</w:t>
      </w:r>
      <w:r w:rsidR="008B43C7">
        <w:rPr>
          <w:rFonts w:eastAsia="標楷體" w:hint="eastAsia"/>
          <w:szCs w:val="24"/>
        </w:rPr>
        <w:t>(5</w:t>
      </w:r>
      <w:r w:rsidR="008B43C7">
        <w:rPr>
          <w:rFonts w:eastAsia="標楷體" w:hint="eastAsia"/>
          <w:szCs w:val="24"/>
        </w:rPr>
        <w:t>分</w:t>
      </w:r>
      <w:r w:rsidR="008B43C7">
        <w:rPr>
          <w:rFonts w:eastAsia="標楷體" w:hint="eastAsia"/>
          <w:szCs w:val="24"/>
        </w:rPr>
        <w:t>)</w:t>
      </w:r>
      <w:r w:rsidR="00463899">
        <w:rPr>
          <w:rFonts w:eastAsia="標楷體"/>
          <w:szCs w:val="24"/>
        </w:rPr>
        <w:br/>
      </w:r>
      <w:r w:rsidR="00463899">
        <w:rPr>
          <w:rFonts w:eastAsia="標楷體" w:hint="eastAsia"/>
          <w:szCs w:val="24"/>
        </w:rPr>
        <w:t>(2)</w:t>
      </w:r>
      <w:r w:rsidR="00463899">
        <w:rPr>
          <w:rFonts w:eastAsia="標楷體" w:hint="eastAsia"/>
          <w:szCs w:val="24"/>
        </w:rPr>
        <w:t>請畫出</w:t>
      </w:r>
      <w:r w:rsidR="00B421E4">
        <w:rPr>
          <w:rFonts w:eastAsia="標楷體" w:hint="eastAsia"/>
          <w:szCs w:val="24"/>
        </w:rPr>
        <w:t>該瞬間的</w:t>
      </w:r>
      <w:r w:rsidR="003C4DE2">
        <w:rPr>
          <w:rFonts w:eastAsia="標楷體"/>
          <w:szCs w:val="24"/>
        </w:rPr>
        <w:fldChar w:fldCharType="begin"/>
      </w:r>
      <w:r w:rsidR="003C4DE2">
        <w:rPr>
          <w:rFonts w:eastAsia="標楷體"/>
          <w:szCs w:val="24"/>
        </w:rPr>
        <w:instrText xml:space="preserve"> </w:instrText>
      </w:r>
      <w:r w:rsidR="003C4DE2">
        <w:rPr>
          <w:rFonts w:eastAsia="標楷體" w:hint="eastAsia"/>
          <w:szCs w:val="24"/>
        </w:rPr>
        <w:instrText>eq \o\ac(</w:instrText>
      </w:r>
      <w:r w:rsidR="003C4DE2">
        <w:rPr>
          <w:rFonts w:eastAsia="標楷體" w:hint="eastAsia"/>
          <w:szCs w:val="24"/>
        </w:rPr>
        <w:instrText>○</w:instrText>
      </w:r>
      <w:r w:rsidR="003C4DE2">
        <w:rPr>
          <w:rFonts w:eastAsia="標楷體" w:hint="eastAsia"/>
          <w:szCs w:val="24"/>
        </w:rPr>
        <w:instrText>,</w:instrText>
      </w:r>
      <w:r w:rsidR="003C4DE2" w:rsidRPr="003C4DE2">
        <w:rPr>
          <w:rFonts w:eastAsia="標楷體" w:hint="eastAsia"/>
          <w:position w:val="3"/>
          <w:sz w:val="16"/>
          <w:szCs w:val="24"/>
        </w:rPr>
        <w:instrText>1</w:instrText>
      </w:r>
      <w:r w:rsidR="003C4DE2">
        <w:rPr>
          <w:rFonts w:eastAsia="標楷體" w:hint="eastAsia"/>
          <w:szCs w:val="24"/>
        </w:rPr>
        <w:instrText>)</w:instrText>
      </w:r>
      <w:r w:rsidR="003C4DE2">
        <w:rPr>
          <w:rFonts w:eastAsia="標楷體"/>
          <w:szCs w:val="24"/>
        </w:rPr>
        <w:fldChar w:fldCharType="end"/>
      </w:r>
      <w:r w:rsidR="00463899">
        <w:rPr>
          <w:rFonts w:eastAsia="標楷體" w:hint="eastAsia"/>
          <w:szCs w:val="24"/>
        </w:rPr>
        <w:t>折</w:t>
      </w:r>
      <w:r w:rsidR="00463899" w:rsidRPr="00C164E4">
        <w:rPr>
          <w:rFonts w:eastAsia="標楷體" w:hint="eastAsia"/>
          <w:szCs w:val="24"/>
        </w:rPr>
        <w:t>射波前</w:t>
      </w:r>
      <w:r w:rsidR="00463899" w:rsidRPr="00C164E4">
        <w:rPr>
          <w:rFonts w:eastAsia="標楷體" w:hint="eastAsia"/>
          <w:szCs w:val="24"/>
        </w:rPr>
        <w:t>(</w:t>
      </w:r>
      <w:r w:rsidR="00463899" w:rsidRPr="00C164E4">
        <w:rPr>
          <w:rFonts w:eastAsia="標楷體" w:hint="eastAsia"/>
          <w:szCs w:val="24"/>
        </w:rPr>
        <w:t>至少四條</w:t>
      </w:r>
      <w:r w:rsidR="00035C03">
        <w:rPr>
          <w:rFonts w:eastAsia="標楷體" w:hint="eastAsia"/>
          <w:szCs w:val="24"/>
        </w:rPr>
        <w:t>，</w:t>
      </w:r>
      <w:r w:rsidR="00463899">
        <w:rPr>
          <w:rFonts w:eastAsia="標楷體" w:hint="eastAsia"/>
          <w:szCs w:val="24"/>
        </w:rPr>
        <w:t>用實線標示</w:t>
      </w:r>
      <w:r w:rsidR="00463899" w:rsidRPr="00C164E4">
        <w:rPr>
          <w:rFonts w:eastAsia="標楷體" w:hint="eastAsia"/>
          <w:szCs w:val="24"/>
        </w:rPr>
        <w:t>)</w:t>
      </w:r>
      <w:r w:rsidR="00463899" w:rsidRPr="00C164E4">
        <w:rPr>
          <w:rFonts w:ascii="標楷體" w:eastAsia="標楷體" w:hAnsi="標楷體" w:hint="eastAsia"/>
          <w:szCs w:val="24"/>
        </w:rPr>
        <w:t>、</w:t>
      </w:r>
      <w:r w:rsidR="003C4DE2">
        <w:rPr>
          <w:rFonts w:ascii="標楷體" w:eastAsia="標楷體" w:hAnsi="標楷體"/>
          <w:szCs w:val="24"/>
        </w:rPr>
        <w:fldChar w:fldCharType="begin"/>
      </w:r>
      <w:r w:rsidR="003C4DE2">
        <w:rPr>
          <w:rFonts w:ascii="標楷體" w:eastAsia="標楷體" w:hAnsi="標楷體"/>
          <w:szCs w:val="24"/>
        </w:rPr>
        <w:instrText xml:space="preserve"> </w:instrText>
      </w:r>
      <w:r w:rsidR="003C4DE2">
        <w:rPr>
          <w:rFonts w:ascii="標楷體" w:eastAsia="標楷體" w:hAnsi="標楷體" w:hint="eastAsia"/>
          <w:szCs w:val="24"/>
        </w:rPr>
        <w:instrText>eq \o\ac(○,</w:instrText>
      </w:r>
      <w:r w:rsidR="003C4DE2" w:rsidRPr="003C4DE2">
        <w:rPr>
          <w:rFonts w:ascii="標楷體" w:eastAsia="標楷體" w:hAnsi="標楷體" w:hint="eastAsia"/>
          <w:position w:val="3"/>
          <w:sz w:val="16"/>
          <w:szCs w:val="24"/>
        </w:rPr>
        <w:instrText>2</w:instrText>
      </w:r>
      <w:r w:rsidR="003C4DE2">
        <w:rPr>
          <w:rFonts w:ascii="標楷體" w:eastAsia="標楷體" w:hAnsi="標楷體" w:hint="eastAsia"/>
          <w:szCs w:val="24"/>
        </w:rPr>
        <w:instrText>)</w:instrText>
      </w:r>
      <w:r w:rsidR="003C4DE2">
        <w:rPr>
          <w:rFonts w:ascii="標楷體" w:eastAsia="標楷體" w:hAnsi="標楷體"/>
          <w:szCs w:val="24"/>
        </w:rPr>
        <w:fldChar w:fldCharType="end"/>
      </w:r>
      <w:r w:rsidR="00463899">
        <w:rPr>
          <w:rFonts w:eastAsia="標楷體" w:hint="eastAsia"/>
          <w:szCs w:val="24"/>
        </w:rPr>
        <w:t>折</w:t>
      </w:r>
      <w:r w:rsidR="00463899" w:rsidRPr="00C164E4">
        <w:rPr>
          <w:rFonts w:eastAsia="標楷體" w:hint="eastAsia"/>
          <w:szCs w:val="24"/>
        </w:rPr>
        <w:t>射線</w:t>
      </w:r>
      <w:r w:rsidR="00463899" w:rsidRPr="00C164E4">
        <w:rPr>
          <w:rFonts w:eastAsia="標楷體" w:hint="eastAsia"/>
          <w:szCs w:val="24"/>
        </w:rPr>
        <w:t>(</w:t>
      </w:r>
      <w:r w:rsidR="00463899">
        <w:rPr>
          <w:rFonts w:eastAsia="標楷體" w:hint="eastAsia"/>
          <w:szCs w:val="24"/>
        </w:rPr>
        <w:t>用虛線標示，要畫出箭頭方向</w:t>
      </w:r>
      <w:r w:rsidR="00463899" w:rsidRPr="00C164E4">
        <w:rPr>
          <w:rFonts w:eastAsia="標楷體" w:hint="eastAsia"/>
          <w:szCs w:val="24"/>
        </w:rPr>
        <w:t>)</w:t>
      </w:r>
      <w:r w:rsidR="00463899">
        <w:rPr>
          <w:rFonts w:eastAsia="標楷體" w:hint="eastAsia"/>
          <w:szCs w:val="24"/>
        </w:rPr>
        <w:t>。</w:t>
      </w:r>
      <w:r w:rsidR="008B43C7">
        <w:rPr>
          <w:rFonts w:eastAsia="標楷體" w:hint="eastAsia"/>
          <w:szCs w:val="24"/>
        </w:rPr>
        <w:t>(4</w:t>
      </w:r>
      <w:r w:rsidR="008B43C7">
        <w:rPr>
          <w:rFonts w:eastAsia="標楷體" w:hint="eastAsia"/>
          <w:szCs w:val="24"/>
        </w:rPr>
        <w:t>分</w:t>
      </w:r>
      <w:r w:rsidR="008B43C7">
        <w:rPr>
          <w:rFonts w:eastAsia="標楷體" w:hint="eastAsia"/>
          <w:szCs w:val="24"/>
        </w:rPr>
        <w:t>)</w:t>
      </w:r>
      <w:r w:rsidR="00463899">
        <w:rPr>
          <w:rFonts w:eastAsia="標楷體"/>
          <w:szCs w:val="24"/>
        </w:rPr>
        <w:br/>
      </w:r>
    </w:p>
    <w:p w:rsidR="00463899" w:rsidRPr="001753EC" w:rsidRDefault="00463899" w:rsidP="00463899">
      <w:pPr>
        <w:pStyle w:val="a3"/>
        <w:ind w:leftChars="0" w:left="360"/>
        <w:jc w:val="both"/>
        <w:rPr>
          <w:rFonts w:eastAsia="標楷體"/>
          <w:szCs w:val="24"/>
        </w:rPr>
      </w:pPr>
      <w:r w:rsidRPr="001753EC">
        <w:rPr>
          <w:rFonts w:eastAsia="標楷體"/>
          <w:szCs w:val="24"/>
        </w:rPr>
        <w:t xml:space="preserve"> </w:t>
      </w:r>
      <w:r w:rsidRPr="001753EC">
        <w:rPr>
          <w:rFonts w:eastAsia="標楷體"/>
          <w:szCs w:val="24"/>
        </w:rPr>
        <w:br/>
      </w:r>
    </w:p>
    <w:p w:rsidR="00463899" w:rsidRDefault="00463899" w:rsidP="00463899">
      <w:pPr>
        <w:pStyle w:val="a3"/>
        <w:rPr>
          <w:rFonts w:eastAsia="標楷體"/>
          <w:szCs w:val="24"/>
        </w:rPr>
      </w:pPr>
    </w:p>
    <w:p w:rsidR="00463899" w:rsidRDefault="00463899" w:rsidP="00463899">
      <w:pPr>
        <w:pStyle w:val="a3"/>
        <w:rPr>
          <w:rFonts w:eastAsia="標楷體"/>
          <w:szCs w:val="24"/>
        </w:rPr>
      </w:pPr>
    </w:p>
    <w:p w:rsidR="00463899" w:rsidRDefault="00463899" w:rsidP="00463899">
      <w:pPr>
        <w:pStyle w:val="a3"/>
        <w:rPr>
          <w:rFonts w:eastAsia="標楷體"/>
          <w:szCs w:val="24"/>
        </w:rPr>
      </w:pPr>
    </w:p>
    <w:p w:rsidR="00463899" w:rsidRDefault="00463899" w:rsidP="00463899">
      <w:pPr>
        <w:pStyle w:val="a3"/>
        <w:rPr>
          <w:rFonts w:eastAsia="標楷體"/>
          <w:szCs w:val="24"/>
        </w:rPr>
      </w:pPr>
    </w:p>
    <w:p w:rsidR="006F70CD" w:rsidRDefault="00964D3B" w:rsidP="00463899">
      <w:pPr>
        <w:pStyle w:val="a3"/>
        <w:rPr>
          <w:rFonts w:eastAsia="標楷體"/>
          <w:b/>
          <w:szCs w:val="24"/>
        </w:rPr>
      </w:pPr>
      <w:r w:rsidRPr="00DB7929">
        <w:rPr>
          <w:noProof/>
        </w:rPr>
        <mc:AlternateContent>
          <mc:Choice Requires="wps">
            <w:drawing>
              <wp:anchor distT="0" distB="0" distL="114300" distR="114300" simplePos="0" relativeHeight="251820544" behindDoc="0" locked="0" layoutInCell="1" allowOverlap="1" wp14:anchorId="5A8B1C8B" wp14:editId="25D2DE88">
                <wp:simplePos x="0" y="0"/>
                <wp:positionH relativeFrom="margin">
                  <wp:posOffset>4944745</wp:posOffset>
                </wp:positionH>
                <wp:positionV relativeFrom="paragraph">
                  <wp:posOffset>172085</wp:posOffset>
                </wp:positionV>
                <wp:extent cx="580390" cy="228600"/>
                <wp:effectExtent l="0" t="0" r="10160" b="0"/>
                <wp:wrapNone/>
                <wp:docPr id="429" name="Text Box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039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63899" w:rsidRPr="00A10499" w:rsidRDefault="00463899" w:rsidP="00463899">
                            <w:pPr>
                              <w:pStyle w:val="Web"/>
                              <w:spacing w:before="0" w:beforeAutospacing="0" w:after="0" w:afterAutospacing="0"/>
                              <w:rPr>
                                <w:rFonts w:ascii="Times New Roman" w:eastAsia="標楷體" w:hAnsi="標楷體"/>
                                <w:kern w:val="2"/>
                              </w:rPr>
                            </w:pPr>
                            <w:r w:rsidRPr="00A10499">
                              <w:rPr>
                                <w:rFonts w:ascii="Times New Roman" w:eastAsia="標楷體" w:hAnsi="標楷體" w:hint="eastAsia"/>
                                <w:kern w:val="2"/>
                              </w:rPr>
                              <w:t>圖</w:t>
                            </w:r>
                            <w:r w:rsidRPr="00A10499">
                              <w:rPr>
                                <w:rFonts w:ascii="Times New Roman" w:eastAsia="標楷體" w:hAnsi="Times New Roman" w:cs="Times New Roman"/>
                                <w:kern w:val="2"/>
                              </w:rPr>
                              <w:t>(</w:t>
                            </w:r>
                            <w:r>
                              <w:rPr>
                                <w:rFonts w:ascii="Times New Roman" w:eastAsia="標楷體" w:hAnsi="標楷體" w:hint="eastAsia"/>
                                <w:kern w:val="2"/>
                              </w:rPr>
                              <w:t>十</w:t>
                            </w:r>
                            <w:r w:rsidR="00E249AF">
                              <w:rPr>
                                <w:rFonts w:ascii="Times New Roman" w:eastAsia="標楷體" w:hAnsi="標楷體" w:hint="eastAsia"/>
                                <w:kern w:val="2"/>
                              </w:rPr>
                              <w:t>九</w:t>
                            </w:r>
                            <w:r w:rsidRPr="00A10499">
                              <w:rPr>
                                <w:rFonts w:ascii="Times New Roman" w:eastAsia="標楷體" w:hAnsi="Times New Roman" w:cs="Times New Roman"/>
                                <w:kern w:val="2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_x0000_s1175" type="#_x0000_t202" style="position:absolute;left:0;text-align:left;margin-left:389.35pt;margin-top:13.55pt;width:45.7pt;height:18pt;z-index:251820544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" filled="f" stroked="f">
                <v:textbox inset="0,0,0,0">
                  <w:txbxContent>
                    <w:p w:rsidR="00463899" w:rsidRPr="00A10499" w:rsidRDefault="00463899" w:rsidP="00463899">
                      <w:pPr>
                        <w:pStyle w:val="Web"/>
                        <w:spacing w:before="0" w:beforeAutospacing="0" w:after="0" w:afterAutospacing="0"/>
                        <w:rPr>
                          <w:rFonts w:ascii="Times New Roman" w:eastAsia="標楷體" w:hAnsi="標楷體"/>
                          <w:kern w:val="2"/>
                        </w:rPr>
                      </w:pPr>
                      <w:r w:rsidRPr="00A10499">
                        <w:rPr>
                          <w:rFonts w:ascii="Times New Roman" w:eastAsia="標楷體" w:hAnsi="標楷體" w:hint="eastAsia"/>
                          <w:kern w:val="2"/>
                        </w:rPr>
                        <w:t>圖</w:t>
                      </w:r>
                      <w:r w:rsidRPr="00A10499">
                        <w:rPr>
                          <w:rFonts w:ascii="Times New Roman" w:eastAsia="標楷體" w:hAnsi="Times New Roman" w:cs="Times New Roman"/>
                          <w:kern w:val="2"/>
                        </w:rPr>
                        <w:t>(</w:t>
                      </w:r>
                      <w:r>
                        <w:rPr>
                          <w:rFonts w:ascii="Times New Roman" w:eastAsia="標楷體" w:hAnsi="標楷體" w:hint="eastAsia"/>
                          <w:kern w:val="2"/>
                        </w:rPr>
                        <w:t>十</w:t>
                      </w:r>
                      <w:r w:rsidR="00E249AF">
                        <w:rPr>
                          <w:rFonts w:ascii="Times New Roman" w:eastAsia="標楷體" w:hAnsi="標楷體" w:hint="eastAsia"/>
                          <w:kern w:val="2"/>
                        </w:rPr>
                        <w:t>九</w:t>
                      </w:r>
                      <w:r w:rsidRPr="00A10499">
                        <w:rPr>
                          <w:rFonts w:ascii="Times New Roman" w:eastAsia="標楷體" w:hAnsi="Times New Roman" w:cs="Times New Roman"/>
                          <w:kern w:val="2"/>
                        </w:rPr>
                        <w:t>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6F70CD" w:rsidRDefault="006F70CD" w:rsidP="00463899">
      <w:pPr>
        <w:pStyle w:val="a3"/>
        <w:rPr>
          <w:rFonts w:eastAsia="標楷體"/>
          <w:b/>
          <w:szCs w:val="24"/>
        </w:rPr>
      </w:pPr>
    </w:p>
    <w:p w:rsidR="00964D3B" w:rsidRDefault="00964D3B" w:rsidP="00463899">
      <w:pPr>
        <w:pStyle w:val="a3"/>
        <w:rPr>
          <w:rFonts w:eastAsia="標楷體"/>
          <w:b/>
          <w:szCs w:val="24"/>
        </w:rPr>
      </w:pPr>
    </w:p>
    <w:p w:rsidR="00964D3B" w:rsidRDefault="00964D3B" w:rsidP="00463899">
      <w:pPr>
        <w:pStyle w:val="a3"/>
        <w:rPr>
          <w:rFonts w:eastAsia="標楷體"/>
          <w:b/>
          <w:szCs w:val="24"/>
        </w:rPr>
      </w:pPr>
    </w:p>
    <w:p w:rsidR="00964D3B" w:rsidRDefault="00964D3B" w:rsidP="00463899">
      <w:pPr>
        <w:pStyle w:val="a3"/>
        <w:rPr>
          <w:rFonts w:eastAsia="標楷體"/>
          <w:b/>
          <w:szCs w:val="24"/>
        </w:rPr>
      </w:pPr>
    </w:p>
    <w:p w:rsidR="006F70CD" w:rsidRPr="00964D3B" w:rsidRDefault="00B35FBA" w:rsidP="00964D3B">
      <w:pPr>
        <w:pStyle w:val="a3"/>
        <w:rPr>
          <w:rFonts w:eastAsia="標楷體"/>
          <w:b/>
          <w:szCs w:val="24"/>
          <w:u w:val="double"/>
        </w:rPr>
      </w:pPr>
      <w:r w:rsidRPr="00E249AF">
        <w:rPr>
          <w:rFonts w:eastAsia="標楷體" w:hint="eastAsia"/>
          <w:b/>
          <w:szCs w:val="24"/>
        </w:rPr>
        <w:t>作圖區</w:t>
      </w:r>
      <w:r w:rsidR="006F70CD">
        <w:rPr>
          <w:rFonts w:eastAsia="標楷體" w:hint="eastAsia"/>
          <w:b/>
          <w:szCs w:val="24"/>
        </w:rPr>
        <w:t>:</w:t>
      </w:r>
      <w:r w:rsidR="006F70CD" w:rsidRPr="006F70CD">
        <w:rPr>
          <w:rFonts w:eastAsia="標楷體" w:hint="eastAsia"/>
          <w:b/>
          <w:szCs w:val="24"/>
        </w:rPr>
        <w:t xml:space="preserve"> </w:t>
      </w:r>
      <w:r w:rsidR="006F70CD" w:rsidRPr="00E249AF">
        <w:rPr>
          <w:rFonts w:eastAsia="標楷體" w:hint="eastAsia"/>
          <w:b/>
          <w:szCs w:val="24"/>
        </w:rPr>
        <w:t>請</w:t>
      </w:r>
      <w:r w:rsidR="006F70CD">
        <w:rPr>
          <w:rFonts w:eastAsia="標楷體" w:hint="eastAsia"/>
          <w:b/>
          <w:szCs w:val="24"/>
        </w:rPr>
        <w:t>繪</w:t>
      </w:r>
      <w:r w:rsidR="006F70CD" w:rsidRPr="00E249AF">
        <w:rPr>
          <w:rFonts w:eastAsia="標楷體" w:hint="eastAsia"/>
          <w:b/>
          <w:szCs w:val="24"/>
        </w:rPr>
        <w:t>在</w:t>
      </w:r>
      <w:r w:rsidR="006F70CD">
        <w:rPr>
          <w:rFonts w:eastAsia="標楷體" w:hint="eastAsia"/>
          <w:b/>
          <w:szCs w:val="24"/>
        </w:rPr>
        <w:t>此區</w:t>
      </w:r>
      <w:r w:rsidR="006F70CD" w:rsidRPr="00E249AF">
        <w:rPr>
          <w:rFonts w:eastAsia="標楷體" w:hint="eastAsia"/>
          <w:b/>
          <w:szCs w:val="24"/>
        </w:rPr>
        <w:t>，需用尺畫，否則</w:t>
      </w:r>
      <w:r w:rsidR="006F70CD" w:rsidRPr="00E249AF">
        <w:rPr>
          <w:rFonts w:eastAsia="標楷體" w:hint="eastAsia"/>
          <w:b/>
          <w:szCs w:val="24"/>
          <w:u w:val="double"/>
        </w:rPr>
        <w:t>不予計分</w:t>
      </w:r>
    </w:p>
    <w:tbl>
      <w:tblPr>
        <w:tblW w:w="9922" w:type="dxa"/>
        <w:tblInd w:w="534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1E0" w:firstRow="1" w:lastRow="1" w:firstColumn="1" w:lastColumn="1" w:noHBand="0" w:noVBand="0"/>
      </w:tblPr>
      <w:tblGrid>
        <w:gridCol w:w="4908"/>
        <w:gridCol w:w="5014"/>
      </w:tblGrid>
      <w:tr w:rsidR="00580804" w:rsidRPr="00580804" w:rsidTr="00B421E4">
        <w:trPr>
          <w:trHeight w:val="3808"/>
        </w:trPr>
        <w:tc>
          <w:tcPr>
            <w:tcW w:w="4908" w:type="dxa"/>
            <w:tcBorders>
              <w:right w:val="single" w:sz="4" w:space="0" w:color="auto"/>
            </w:tcBorders>
          </w:tcPr>
          <w:p w:rsidR="00580804" w:rsidRPr="00580804" w:rsidRDefault="007C049C" w:rsidP="00580804">
            <w:pPr>
              <w:tabs>
                <w:tab w:val="num" w:pos="2880"/>
                <w:tab w:val="left" w:pos="4920"/>
                <w:tab w:val="left" w:pos="6240"/>
                <w:tab w:val="left" w:pos="9000"/>
              </w:tabs>
              <w:jc w:val="both"/>
              <w:rPr>
                <w:noProof/>
              </w:rPr>
            </w:pPr>
            <w:r>
              <w:rPr>
                <w:rFonts w:hint="eastAsia"/>
                <w:noProof/>
              </w:rPr>
              <mc:AlternateContent>
                <mc:Choice Requires="wpg">
                  <w:drawing>
                    <wp:anchor distT="0" distB="0" distL="114300" distR="114300" simplePos="0" relativeHeight="251877888" behindDoc="0" locked="0" layoutInCell="1" allowOverlap="1">
                      <wp:simplePos x="0" y="0"/>
                      <wp:positionH relativeFrom="column">
                        <wp:posOffset>34925</wp:posOffset>
                      </wp:positionH>
                      <wp:positionV relativeFrom="paragraph">
                        <wp:posOffset>322689</wp:posOffset>
                      </wp:positionV>
                      <wp:extent cx="2895600" cy="1828165"/>
                      <wp:effectExtent l="0" t="0" r="0" b="19685"/>
                      <wp:wrapNone/>
                      <wp:docPr id="154" name="群組 154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895600" cy="1828165"/>
                                <a:chOff x="26276" y="105416"/>
                                <a:chExt cx="2093748" cy="1245038"/>
                              </a:xfrm>
                            </wpg:grpSpPr>
                            <wpg:grpSp>
                              <wpg:cNvPr id="160" name="群組 160"/>
                              <wpg:cNvGrpSpPr/>
                              <wpg:grpSpPr>
                                <a:xfrm>
                                  <a:off x="451937" y="105416"/>
                                  <a:ext cx="1668087" cy="1245038"/>
                                  <a:chOff x="1558042" y="-513635"/>
                                  <a:chExt cx="1331808" cy="1245919"/>
                                </a:xfrm>
                              </wpg:grpSpPr>
                              <wps:wsp>
                                <wps:cNvPr id="161" name="矩形 161"/>
                                <wps:cNvSpPr/>
                                <wps:spPr>
                                  <a:xfrm>
                                    <a:off x="2277287" y="-508375"/>
                                    <a:ext cx="612563" cy="1240207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EEECE1"/>
                                  </a:solidFill>
                                  <a:ln w="25400" cap="flat" cmpd="sng" algn="ctr">
                                    <a:noFill/>
                                    <a:prstDash val="solid"/>
                                  </a:ln>
                                  <a:effectLst/>
                                </wps:spPr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168" name="直角三角形 168"/>
                                <wps:cNvSpPr/>
                                <wps:spPr>
                                  <a:xfrm flipH="1">
                                    <a:off x="1558042" y="-513635"/>
                                    <a:ext cx="719291" cy="1245919"/>
                                  </a:xfrm>
                                  <a:prstGeom prst="rtTriangle">
                                    <a:avLst/>
                                  </a:prstGeom>
                                  <a:solidFill>
                                    <a:srgbClr val="EEECE1"/>
                                  </a:solidFill>
                                  <a:ln w="25400" cap="flat" cmpd="sng" algn="ctr">
                                    <a:noFill/>
                                    <a:prstDash val="solid"/>
                                  </a:ln>
                                  <a:effectLst/>
                                </wps:spPr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g:grpSp>
                              <wpg:cNvPr id="170" name="群組 170"/>
                              <wpg:cNvGrpSpPr/>
                              <wpg:grpSpPr>
                                <a:xfrm>
                                  <a:off x="26276" y="128627"/>
                                  <a:ext cx="1195070" cy="1221374"/>
                                  <a:chOff x="70938" y="141889"/>
                                  <a:chExt cx="1195559" cy="1221834"/>
                                </a:xfrm>
                              </wpg:grpSpPr>
                              <wps:wsp>
                                <wps:cNvPr id="171" name="AutoShape 7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651642" y="141889"/>
                                    <a:ext cx="0" cy="1019537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ysClr val="window" lastClr="FFFFFF">
                                        <a:lumMod val="75000"/>
                                      </a:sysClr>
                                    </a:solidFill>
                                    <a:round/>
                                    <a:headEnd type="none" w="med" len="med"/>
                                    <a:tailEnd type="none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73" name="AutoShape 8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851338" y="141889"/>
                                    <a:ext cx="0" cy="741593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ysClr val="window" lastClr="FFFFFF">
                                        <a:lumMod val="75000"/>
                                      </a:sysClr>
                                    </a:solidFill>
                                    <a:round/>
                                    <a:headEnd type="none" w="med" len="med"/>
                                    <a:tailEnd type="none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74" name="AutoShape 9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1056290" y="141889"/>
                                    <a:ext cx="0" cy="463834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ysClr val="window" lastClr="FFFFFF">
                                        <a:lumMod val="75000"/>
                                      </a:sysClr>
                                    </a:solidFill>
                                    <a:round/>
                                    <a:headEnd type="none" w="med" len="med"/>
                                    <a:tailEnd type="none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75" name="AutoShape 11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70938" y="888124"/>
                                    <a:ext cx="783305" cy="0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 cap="flat">
                                    <a:solidFill>
                                      <a:sysClr val="window" lastClr="FFFFFF">
                                        <a:lumMod val="75000"/>
                                      </a:sysClr>
                                    </a:solidFill>
                                    <a:prstDash val="dash"/>
                                    <a:round/>
                                    <a:headEnd type="none" w="med" len="med"/>
                                    <a:tailEnd type="stealth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76" name="AutoShape 7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442995" y="143521"/>
                                    <a:ext cx="0" cy="1220202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ysClr val="window" lastClr="FFFFFF">
                                        <a:lumMod val="75000"/>
                                      </a:sysClr>
                                    </a:solidFill>
                                    <a:round/>
                                    <a:headEnd type="none" w="med" len="med"/>
                                    <a:tailEnd type="none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77" name="AutoShape 7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241714" y="151434"/>
                                    <a:ext cx="0" cy="1212289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ysClr val="window" lastClr="FFFFFF">
                                        <a:lumMod val="75000"/>
                                      </a:sysClr>
                                    </a:solidFill>
                                    <a:round/>
                                    <a:headEnd type="none" w="med" len="med"/>
                                    <a:tailEnd type="none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80" name="AutoShape 9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1266497" y="141889"/>
                                    <a:ext cx="0" cy="169194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ysClr val="window" lastClr="FFFFFF">
                                        <a:lumMod val="75000"/>
                                      </a:sysClr>
                                    </a:solidFill>
                                    <a:round/>
                                    <a:headEnd type="none" w="med" len="med"/>
                                    <a:tailEnd type="none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id="群組 154" o:spid="_x0000_s1026" style="position:absolute;margin-left:2.75pt;margin-top:25.4pt;width:228pt;height:143.95pt;z-index:251877888" coordorigin="262,1054" coordsize="20937,124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">
                      <v:group id="群組 160" o:spid="_x0000_s1027" style="position:absolute;left:4519;top:1054;width:16681;height:12450" coordorigin="15580,-5136" coordsize="13318,1245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WG3/8xgAAANwA&#10;AAAPAAAAAAAAAAAAAAAAAKoCAABkcnMvZG93bnJldi54bWxQSwUGAAAAAAQABAD6AAAAnQMAAAAA&#10;">
                        <v:rect id="矩形 161" o:spid="_x0000_s1028" style="position:absolute;left:22772;top:-5083;width:6126;height:124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rwIVcYA&#10;AADcAAAADwAAAGRycy9kb3ducmV2LnhtbESPQWvCQBCF7wX/wzJCL8Vs9BAkupFSUNNSKLXieZod&#10;k9DsbNxdNf333YLgbYb3vjdvlqvBdOJCzreWFUyTFARxZXXLtYL913oyB+EDssbOMin4JQ+rYvSw&#10;xFzbK3/SZRdqEUPY56igCaHPpfRVQwZ9YnviqB2tMxji6mqpHV5juOnkLE0zabDleKHBnl4aqn52&#10;ZxNruLfs5DfHsnt6PWcf2/L7sHl3Sj2Oh+cFiEBDuJtvdKkjl03h/5k4gSz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rwIVcYAAADcAAAADwAAAAAAAAAAAAAAAACYAgAAZHJz&#10;L2Rvd25yZXYueG1sUEsFBgAAAAAEAAQA9QAAAIsDAAAAAA==&#10;" fillcolor="#eeece1" stroked="f" strokeweight="2pt"/>
                        <v:shapetype id="_x0000_t6" coordsize="21600,21600" o:spt="6" path="m,l,21600r21600,xe">
                          <v:stroke joinstyle="miter"/>
                          <v:path gradientshapeok="t" o:connecttype="custom" o:connectlocs="0,0;0,10800;0,21600;10800,21600;21600,21600;10800,10800" textboxrect="1800,12600,12600,19800"/>
                        </v:shapetype>
                        <v:shape id="直角三角形 168" o:spid="_x0000_s1029" type="#_x0000_t6" style="position:absolute;left:15580;top:-5136;width:7193;height:12458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/aescA&#10;AADcAAAADwAAAGRycy9kb3ducmV2LnhtbESPQUvDQBCF74L/YRmhN7tRpNS029Io0iIo2ErB25id&#10;ZkOysyG7TeO/dw6Ctxnem/e+Wa5H36qB+lgHNnA3zUARl8HWXBn4PLzczkHFhGyxDUwGfijCenV9&#10;tcTchgt/0LBPlZIQjjkacCl1udaxdOQxTkNHLNop9B6TrH2lbY8XCfetvs+ymfZYszQ47OjJUdns&#10;z95AKL/bx6950TwUw7F527671+dDYczkZtwsQCUa07/573pnBX8mtPKMTKBX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JP2nrHAAAA3AAAAA8AAAAAAAAAAAAAAAAAmAIAAGRy&#10;cy9kb3ducmV2LnhtbFBLBQYAAAAABAAEAPUAAACMAwAAAAA=&#10;" fillcolor="#eeece1" stroked="f" strokeweight="2pt"/>
                      </v:group>
                      <v:group id="群組 170" o:spid="_x0000_s1030" style="position:absolute;left:262;top:1286;width:11951;height:12214" coordorigin="709,1418" coordsize="11955,122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TwukhxgAAANwA&#10;AAAPAAAAAAAAAAAAAAAAAKoCAABkcnMvZG93bnJldi54bWxQSwUGAAAAAAQABAD6AAAAnQMAAAAA&#10;">
                        <v:shapetype id="_x0000_t32" coordsize="21600,21600" o:spt="32" o:oned="t" path="m,l21600,21600e" filled="f">
                          <v:path arrowok="t" fillok="f" o:connecttype="none"/>
                          <o:lock v:ext="edit" shapetype="t"/>
                        </v:shapetype>
                        <v:shape id="AutoShape 7" o:spid="_x0000_s1031" type="#_x0000_t32" style="position:absolute;left:6516;top:1418;width:0;height:1019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3PdN8IAAADcAAAADwAAAGRycy9kb3ducmV2LnhtbERPTWvCQBC9F/wPywheim6s0JbUVUQQ&#10;gher9lBvQ3a6CWZnQ3aq8d+7QqG3ebzPmS9736gLdbEObGA6yUARl8HW7Ax8HTfjd1BRkC02gcnA&#10;jSIsF4OnOeY2XHlPl4M4lUI45migEmlzrWNZkcc4CS1x4n5C51ES7Jy2HV5TuG/0S5a9ao81p4YK&#10;W1pXVJ4Pv95AsXU7Qu92n87K82km3/u2LowZDfvVByihXv7Ff+7CpvlvU3g8ky7Qi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3PdN8IAAADcAAAADwAAAAAAAAAAAAAA&#10;AAChAgAAZHJzL2Rvd25yZXYueG1sUEsFBgAAAAAEAAQA+QAAAJADAAAAAA==&#10;" strokecolor="#bfbfbf"/>
                        <v:shape id="AutoShape 8" o:spid="_x0000_s1032" type="#_x0000_t32" style="position:absolute;left:8513;top:1418;width:0;height:741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O3m28IAAADcAAAADwAAAGRycy9kb3ducmV2LnhtbERPS2vCQBC+F/wPywi9FN1YoS2pq4gg&#10;BC++eqi3ITvdBLOzITtq/PfdgtDbfHzPmS1636grdbEObGAyzkARl8HW7Ax8HdejD1BRkC02gcnA&#10;nSIs5oOnGeY23HhP14M4lUI45migEmlzrWNZkcc4Di1x4n5C51ES7Jy2Hd5SuG/0a5a9aY81p4YK&#10;W1pVVJ4PF2+g2LgtoXfbnbPycprK976tC2Oeh/3yE5RQL//ih7uwaf77FP6eSRfo+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2O3m28IAAADcAAAADwAAAAAAAAAAAAAA&#10;AAChAgAAZHJzL2Rvd25yZXYueG1sUEsFBgAAAAAEAAQA+QAAAJADAAAAAA==&#10;" strokecolor="#bfbfbf"/>
                        <v:shape id="AutoShape 9" o:spid="_x0000_s1033" type="#_x0000_t32" style="position:absolute;left:10562;top:1418;width:0;height:463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wR+r8IAAADcAAAADwAAAGRycy9kb3ducmV2LnhtbERPTWvCQBC9F/oflhG8FN1Uiy2pq5RC&#10;IXixag/2NmSnm2B2NmSnGv+9Kwje5vE+Z77sfaOO1MU6sIHncQaKuAy2ZmfgZ/c1egMVBdliE5gM&#10;nCnCcvH4MMfchhNv6LgVp1IIxxwNVCJtrnUsK/IYx6ElTtxf6DxKgp3TtsNTCveNnmTZTHusOTVU&#10;2NJnReVh++8NFCu3JvRu/e2sPP1OZb9p68KY4aD/eAcl1MtdfHMXNs1/fYHrM+kCvbg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wR+r8IAAADcAAAADwAAAAAAAAAAAAAA&#10;AAChAgAAZHJzL2Rvd25yZXYueG1sUEsFBgAAAAAEAAQA+QAAAJADAAAAAA==&#10;" strokecolor="#bfbfbf"/>
                        <v:shape id="AutoShape 11" o:spid="_x0000_s1034" type="#_x0000_t32" style="position:absolute;left:709;top:8881;width:7833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Tnbr8AAADcAAAADwAAAGRycy9kb3ducmV2LnhtbERPS2sCMRC+F/wPYYTeataCVVejyGKh&#10;Vx/gddzMPnAzCUm6rv++KQje5uN7zno7mE705ENrWcF0koEgLq1uuVZwPn1/LECEiKyxs0wKHhRg&#10;uxm9rTHX9s4H6o+xFimEQ44KmhhdLmUoGzIYJtYRJ66y3mBM0NdSe7yncNPJzyz7kgZbTg0NOioa&#10;Km/HX6OAr3tdXGbFfvk4VFrWrq+cl0q9j4fdCkSkIb7ET/ePTvPnM/h/Jl0gN3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ibTnbr8AAADcAAAADwAAAAAAAAAAAAAAAACh&#10;AgAAZHJzL2Rvd25yZXYueG1sUEsFBgAAAAAEAAQA+QAAAI0DAAAAAA==&#10;" strokecolor="#bfbfbf">
                          <v:stroke dashstyle="dash" endarrow="classic"/>
                        </v:shape>
                        <v:shape id="AutoShape 7" o:spid="_x0000_s1035" type="#_x0000_t32" style="position:absolute;left:4429;top:1435;width:0;height:1220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JpFQ8IAAADcAAAADwAAAGRycy9kb3ducmV2LnhtbERPS2vCQBC+F/wPywi9FN20BVtSV5GC&#10;ELz46qHehux0E8zOhuyo8d93BcHbfHzPmc5736gzdbEObOB1nIEiLoOt2Rn42S9Hn6CiIFtsApOB&#10;K0WYzwZPU8xtuPCWzjtxKoVwzNFAJdLmWseyIo9xHFrixP2FzqMk2DltO7ykcN/otyybaI81p4YK&#10;W/quqDzuTt5AsXJrQu/WG2fl5fAuv9u2Lox5HvaLL1BCvTzEd3dh0/yPCdyeSRfo2T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yJpFQ8IAAADcAAAADwAAAAAAAAAAAAAA&#10;AAChAgAAZHJzL2Rvd25yZXYueG1sUEsFBgAAAAAEAAQA+QAAAJADAAAAAA==&#10;" strokecolor="#bfbfbf"/>
                        <v:shape id="AutoShape 7" o:spid="_x0000_s1036" type="#_x0000_t32" style="position:absolute;left:2417;top:1514;width:0;height:1212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9bg2MIAAADcAAAADwAAAGRycy9kb3ducmV2LnhtbERPS2vCQBC+F/wPywi9FN3UQpXoKiIU&#10;Qi/Wx0FvQ3bcBLOzITtq+u+7hUJv8/E9Z7HqfaPu1MU6sIHXcQaKuAy2ZmfgePgYzUBFQbbYBCYD&#10;3xRhtRw8LTC34cE7uu/FqRTCMUcDlUibax3LijzGcWiJE3cJnUdJsHPadvhI4b7Rkyx71x5rTg0V&#10;trSpqLzub95A8em2hN5tv5yVl/ObnHZtXRjzPOzXc1BCvfyL/9yFTfOnU/h9Jl2gl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9bg2MIAAADcAAAADwAAAAAAAAAAAAAA&#10;AAChAgAAZHJzL2Rvd25yZXYueG1sUEsFBgAAAAAEAAQA+QAAAJADAAAAAA==&#10;" strokecolor="#bfbfbf"/>
                        <v:shape id="AutoShape 9" o:spid="_x0000_s1037" type="#_x0000_t32" style="position:absolute;left:12664;top:1418;width:0;height:169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eoIi8QAAADcAAAADwAAAGRycy9kb3ducmV2LnhtbESPzWrDQAyE74G+w6JCL6FZN4UQ3GxC&#10;KRRMLvnrob0Jr7o29WqNV03ct48OhdwkZjTzabUZY2fONOQ2sYOnWQGGuE6+5eDg4/T+uASTBdlj&#10;l5gc/FGGzfpussLSpwsf6HyUYDSEc4kOGpG+tDbXDUXMs9QTq/adhoii6xCsH/Ci4bGz86JY2Igt&#10;a0ODPb01VP8cf6ODaht2hDHs9sHL9OtZPg99Wzn3cD++voARGuVm/r+uvOIvFV+f0Qns+go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d6giLxAAAANwAAAAPAAAAAAAAAAAA&#10;AAAAAKECAABkcnMvZG93bnJldi54bWxQSwUGAAAAAAQABAD5AAAAkgMAAAAA&#10;" strokecolor="#bfbfbf"/>
                      </v:group>
                    </v:group>
                  </w:pict>
                </mc:Fallback>
              </mc:AlternateContent>
            </w:r>
            <w:r w:rsidR="00580804">
              <w:rPr>
                <w:rFonts w:hint="eastAsia"/>
                <w:noProof/>
              </w:rPr>
              <w:t>(1)</w:t>
            </w:r>
            <w:r w:rsidR="004A0D2F" w:rsidRPr="004A0D2F">
              <w:rPr>
                <w:rFonts w:eastAsia="標楷體"/>
                <w:noProof/>
                <w:szCs w:val="24"/>
              </w:rPr>
              <w:t xml:space="preserve"> </w:t>
            </w:r>
            <w:r w:rsidR="0087386D">
              <w:rPr>
                <w:rFonts w:eastAsia="標楷體" w:hint="eastAsia"/>
                <w:noProof/>
                <w:szCs w:val="24"/>
              </w:rPr>
              <w:t>反射</w:t>
            </w:r>
          </w:p>
        </w:tc>
        <w:tc>
          <w:tcPr>
            <w:tcW w:w="5014" w:type="dxa"/>
            <w:tcBorders>
              <w:left w:val="single" w:sz="4" w:space="0" w:color="auto"/>
            </w:tcBorders>
          </w:tcPr>
          <w:p w:rsidR="00580804" w:rsidRPr="00580804" w:rsidRDefault="007C049C" w:rsidP="00B421E4">
            <w:pPr>
              <w:tabs>
                <w:tab w:val="num" w:pos="2880"/>
                <w:tab w:val="left" w:pos="4920"/>
                <w:tab w:val="left" w:pos="6240"/>
                <w:tab w:val="left" w:pos="9000"/>
              </w:tabs>
              <w:jc w:val="both"/>
              <w:rPr>
                <w:noProof/>
              </w:rPr>
            </w:pPr>
            <w:r>
              <w:rPr>
                <w:rFonts w:hint="eastAsia"/>
                <w:noProof/>
              </w:rPr>
              <mc:AlternateContent>
                <mc:Choice Requires="wpg">
                  <w:drawing>
                    <wp:anchor distT="0" distB="0" distL="114300" distR="114300" simplePos="0" relativeHeight="251879936" behindDoc="0" locked="0" layoutInCell="1" allowOverlap="1">
                      <wp:simplePos x="0" y="0"/>
                      <wp:positionH relativeFrom="column">
                        <wp:posOffset>108235</wp:posOffset>
                      </wp:positionH>
                      <wp:positionV relativeFrom="paragraph">
                        <wp:posOffset>301669</wp:posOffset>
                      </wp:positionV>
                      <wp:extent cx="2895600" cy="1828165"/>
                      <wp:effectExtent l="0" t="0" r="0" b="19685"/>
                      <wp:wrapNone/>
                      <wp:docPr id="188" name="群組 188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895600" cy="1828165"/>
                                <a:chOff x="26276" y="105416"/>
                                <a:chExt cx="2093748" cy="1245038"/>
                              </a:xfrm>
                            </wpg:grpSpPr>
                            <wpg:grpSp>
                              <wpg:cNvPr id="202" name="群組 202"/>
                              <wpg:cNvGrpSpPr/>
                              <wpg:grpSpPr>
                                <a:xfrm>
                                  <a:off x="451937" y="105416"/>
                                  <a:ext cx="1668087" cy="1245038"/>
                                  <a:chOff x="1558042" y="-513635"/>
                                  <a:chExt cx="1331808" cy="1245919"/>
                                </a:xfrm>
                              </wpg:grpSpPr>
                              <wps:wsp>
                                <wps:cNvPr id="203" name="矩形 203"/>
                                <wps:cNvSpPr/>
                                <wps:spPr>
                                  <a:xfrm>
                                    <a:off x="2277287" y="-508375"/>
                                    <a:ext cx="612563" cy="1240207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EEECE1"/>
                                  </a:solidFill>
                                  <a:ln w="25400" cap="flat" cmpd="sng" algn="ctr">
                                    <a:noFill/>
                                    <a:prstDash val="solid"/>
                                  </a:ln>
                                  <a:effectLst/>
                                </wps:spPr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204" name="直角三角形 204"/>
                                <wps:cNvSpPr/>
                                <wps:spPr>
                                  <a:xfrm flipH="1">
                                    <a:off x="1558042" y="-513635"/>
                                    <a:ext cx="719291" cy="1245919"/>
                                  </a:xfrm>
                                  <a:prstGeom prst="rtTriangle">
                                    <a:avLst/>
                                  </a:prstGeom>
                                  <a:solidFill>
                                    <a:srgbClr val="EEECE1"/>
                                  </a:solidFill>
                                  <a:ln w="25400" cap="flat" cmpd="sng" algn="ctr">
                                    <a:noFill/>
                                    <a:prstDash val="solid"/>
                                  </a:ln>
                                  <a:effectLst/>
                                </wps:spPr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g:grpSp>
                              <wpg:cNvPr id="206" name="群組 206"/>
                              <wpg:cNvGrpSpPr/>
                              <wpg:grpSpPr>
                                <a:xfrm>
                                  <a:off x="26276" y="128627"/>
                                  <a:ext cx="1195070" cy="1221374"/>
                                  <a:chOff x="70938" y="141889"/>
                                  <a:chExt cx="1195559" cy="1221834"/>
                                </a:xfrm>
                              </wpg:grpSpPr>
                              <wps:wsp>
                                <wps:cNvPr id="207" name="AutoShape 7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651642" y="141889"/>
                                    <a:ext cx="0" cy="1019537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ysClr val="window" lastClr="FFFFFF">
                                        <a:lumMod val="75000"/>
                                      </a:sysClr>
                                    </a:solidFill>
                                    <a:round/>
                                    <a:headEnd type="none" w="med" len="med"/>
                                    <a:tailEnd type="none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208" name="AutoShape 8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851338" y="141889"/>
                                    <a:ext cx="0" cy="741593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ysClr val="window" lastClr="FFFFFF">
                                        <a:lumMod val="75000"/>
                                      </a:sysClr>
                                    </a:solidFill>
                                    <a:round/>
                                    <a:headEnd type="none" w="med" len="med"/>
                                    <a:tailEnd type="none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210" name="AutoShape 9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1056290" y="141889"/>
                                    <a:ext cx="0" cy="452958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ysClr val="window" lastClr="FFFFFF">
                                        <a:lumMod val="75000"/>
                                      </a:sysClr>
                                    </a:solidFill>
                                    <a:round/>
                                    <a:headEnd type="none" w="med" len="med"/>
                                    <a:tailEnd type="none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211" name="AutoShape 11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70938" y="888124"/>
                                    <a:ext cx="783305" cy="0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 cap="flat">
                                    <a:solidFill>
                                      <a:sysClr val="window" lastClr="FFFFFF">
                                        <a:lumMod val="75000"/>
                                      </a:sysClr>
                                    </a:solidFill>
                                    <a:prstDash val="dash"/>
                                    <a:round/>
                                    <a:headEnd type="none" w="med" len="med"/>
                                    <a:tailEnd type="stealth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213" name="AutoShape 7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442995" y="143521"/>
                                    <a:ext cx="0" cy="1220202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ysClr val="window" lastClr="FFFFFF">
                                        <a:lumMod val="75000"/>
                                      </a:sysClr>
                                    </a:solidFill>
                                    <a:round/>
                                    <a:headEnd type="none" w="med" len="med"/>
                                    <a:tailEnd type="none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214" name="AutoShape 7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241714" y="151434"/>
                                    <a:ext cx="0" cy="1212289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ysClr val="window" lastClr="FFFFFF">
                                        <a:lumMod val="75000"/>
                                      </a:sysClr>
                                    </a:solidFill>
                                    <a:round/>
                                    <a:headEnd type="none" w="med" len="med"/>
                                    <a:tailEnd type="none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215" name="AutoShape 9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1266497" y="141889"/>
                                    <a:ext cx="0" cy="162955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ysClr val="window" lastClr="FFFFFF">
                                        <a:lumMod val="75000"/>
                                      </a:sysClr>
                                    </a:solidFill>
                                    <a:round/>
                                    <a:headEnd type="none" w="med" len="med"/>
                                    <a:tailEnd type="none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id="群組 188" o:spid="_x0000_s1026" style="position:absolute;margin-left:8.5pt;margin-top:23.75pt;width:228pt;height:143.95pt;z-index:251879936" coordorigin="262,1054" coordsize="20937,124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">
                      <v:group id="群組 202" o:spid="_x0000_s1027" style="position:absolute;left:4519;top:1054;width:16681;height:12450" coordorigin="15580,-5136" coordsize="13318,1245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Pf8DMxgAAANwA&#10;AAAPAAAAAAAAAAAAAAAAAKoCAABkcnMvZG93bnJldi54bWxQSwUGAAAAAAQABAD6AAAAnQMAAAAA&#10;">
                        <v:rect id="矩形 203" o:spid="_x0000_s1028" style="position:absolute;left:22772;top:-5083;width:6126;height:124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9i3ZcYA&#10;AADcAAAADwAAAGRycy9kb3ducmV2LnhtbESPUWvCQBCE3wv9D8cWfJF60UIoqaeUghpFENPS521u&#10;TUJze/Hu1PTfe4LQx2F2vtmZznvTijM531hWMB4lIIhLqxuuFHx9Lp5fQfiArLG1TAr+yMN89vgw&#10;xUzbC+/pXIRKRAj7DBXUIXSZlL6syaAf2Y44egfrDIYoXSW1w0uEm1ZOkiSVBhuODTV29FFT+Vuc&#10;THzDbdKjXx7ydrg+pbtV/vO93DqlBk/9+xuIQH34P76nc61gkrzAbUwkgJxd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79i3ZcYAAADcAAAADwAAAAAAAAAAAAAAAACYAgAAZHJz&#10;L2Rvd25yZXYueG1sUEsFBgAAAAAEAAQA9QAAAIsDAAAAAA==&#10;" fillcolor="#eeece1" stroked="f" strokeweight="2pt"/>
                        <v:shape id="直角三角形 204" o:spid="_x0000_s1029" type="#_x0000_t6" style="position:absolute;left:15580;top:-5136;width:7193;height:12458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fhUo8cA&#10;AADcAAAADwAAAGRycy9kb3ducmV2LnhtbESP3WrCQBSE7wu+w3KE3tVNRYpGV2laSkuhgj8I3h2z&#10;x2xI9mzIbmP69q5Q8HKYmW+Yxaq3teio9aVjBc+jBARx7nTJhYL97uNpCsIHZI21Y1LwRx5Wy8HD&#10;AlPtLryhbhsKESHsU1RgQmhSKX1uyKIfuYY4emfXWgxRtoXULV4i3NZynCQv0mLJccFgQ2+G8mr7&#10;axW4/FTPjtOsmmTdofr5XJvv912m1OOwf52DCNSHe/i//aUVjJMJ3M7EIyCX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X4VKPHAAAA3AAAAA8AAAAAAAAAAAAAAAAAmAIAAGRy&#10;cy9kb3ducmV2LnhtbFBLBQYAAAAABAAEAPUAAACMAwAAAAA=&#10;" fillcolor="#eeece1" stroked="f" strokeweight="2pt"/>
                      </v:group>
                      <v:group id="群組 206" o:spid="_x0000_s1030" style="position:absolute;left:262;top:1286;width:11951;height:12214" coordorigin="709,1418" coordsize="11955,122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wRMbPxgAAANwA&#10;AAAPAAAAAAAAAAAAAAAAAKoCAABkcnMvZG93bnJldi54bWxQSwUGAAAAAAQABAD6AAAAnQMAAAAA&#10;">
                        <v:shape id="AutoShape 7" o:spid="_x0000_s1031" type="#_x0000_t32" style="position:absolute;left:6516;top:1418;width:0;height:1019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PXy2cQAAADcAAAADwAAAGRycy9kb3ducmV2LnhtbESPQWvCQBSE7wX/w/KEXopuVGhL6ioi&#10;CKEXq/ZQb4/s6yaYfRuyT43/3hUKPQ4z8w0zX/a+URfqYh3YwGScgSIug63ZGfg+bEbvoKIgW2wC&#10;k4EbRVguBk9zzG248o4ue3EqQTjmaKASaXOtY1mRxzgOLXHyfkPnUZLsnLYdXhPcN3qaZa/aY81p&#10;ocKW1hWVp/3ZGyg+3ZbQu+2Xs/JynMnPrq0LY56H/eoDlFAv/+G/dmENTLM3eJxJR0Av7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9fLZxAAAANwAAAAPAAAAAAAAAAAA&#10;AAAAAKECAABkcnMvZG93bnJldi54bWxQSwUGAAAAAAQABAD5AAAAkgMAAAAA&#10;" strokecolor="#bfbfbf"/>
                        <v:shape id="AutoShape 8" o:spid="_x0000_s1032" type="#_x0000_t32" style="position:absolute;left:8513;top:1418;width:0;height:741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Wpmq8EAAADcAAAADwAAAGRycy9kb3ducmV2LnhtbERPS2vCQBC+F/wPywheSrNRoZTUVUQQ&#10;ghdfPbS3ITvdhGZnQ3bU+O/dg9Djx/derAbfqiv1sQlsYJrloIirYBt2Br7O27cPUFGQLbaBycCd&#10;IqyWo5cFFjbc+EjXkziVQjgWaKAW6QqtY1WTx5iFjjhxv6H3KAn2Ttsebynct3qW5+/aY8OpocaO&#10;NjVVf6eLN1Du3J7Qu/3BWXn9mcv3sWtKYybjYf0JSmiQf/HTXVoDszytTWfSEdDL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VamarwQAAANwAAAAPAAAAAAAAAAAAAAAA&#10;AKECAABkcnMvZG93bnJldi54bWxQSwUGAAAAAAQABAD5AAAAjwMAAAAA&#10;" strokecolor="#bfbfbf"/>
                        <v:shape id="AutoShape 9" o:spid="_x0000_s1033" type="#_x0000_t32" style="position:absolute;left:10562;top:1418;width:0;height:453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sX8cMEAAADcAAAADwAAAGRycy9kb3ducmV2LnhtbERPS2vCQBC+F/oflin0UnQTCyLRNUih&#10;EHqxPg56G7LjJpidDdmppv++eyh4/Pjeq3L0nbrRENvABvJpBoq4DrZlZ+B4+JwsQEVBttgFJgO/&#10;FKFcPz+tsLDhzju67cWpFMKxQAONSF9oHeuGPMZp6IkTdwmDR0lwcNoOeE/hvtOzLJtrjy2nhgZ7&#10;+miovu5/vIHqy20Jvdt+Oytv53c57fq2Mub1ZdwsQQmN8hD/uytrYJan+elMOgJ6/Q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uxfxwwQAAANwAAAAPAAAAAAAAAAAAAAAA&#10;AKECAABkcnMvZG93bnJldi54bWxQSwUGAAAAAAQABAD5AAAAjwMAAAAA&#10;" strokecolor="#bfbfbf"/>
                        <v:shape id="AutoShape 11" o:spid="_x0000_s1034" type="#_x0000_t32" style="position:absolute;left:709;top:8881;width:7833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HVlscEAAADcAAAADwAAAGRycy9kb3ducmV2LnhtbESPW2sCMRSE3wv+h3AKfdPsCi26GqUs&#10;FvrqBXw9bs5ecHMSkriu/94IhT4OM/MNs96OphcD+dBZVpDPMhDEldUdNwpOx5/pAkSIyBp7y6Tg&#10;QQG2m8nbGgtt77yn4RAbkSAcClTQxugKKUPVksEws444ebX1BmOSvpHa4z3BTS/nWfYlDXacFlp0&#10;VLZUXQ83o4AvO12eP8vd8rGvtWzcUDsvlfp4H79XICKN8T/81/7VCuZ5Dq8z6QjIzR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wdWWxwQAAANwAAAAPAAAAAAAAAAAAAAAA&#10;AKECAABkcnMvZG93bnJldi54bWxQSwUGAAAAAAQABAD5AAAAjwMAAAAA&#10;" strokecolor="#bfbfbf">
                          <v:stroke dashstyle="dash" endarrow="classic"/>
                        </v:shape>
                        <v:shape id="AutoShape 7" o:spid="_x0000_s1035" type="#_x0000_t32" style="position:absolute;left:4429;top:1435;width:0;height:1220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hdiB8MAAADcAAAADwAAAGRycy9kb3ducmV2LnhtbESPQWvCQBSE70L/w/IKvYhuVJASXUUE&#10;IfRitT3U2yP73ASzb0P2VdN/3xUEj8PMfMMs171v1JW6WAc2MBlnoIjLYGt2Br6/dqN3UFGQLTaB&#10;ycAfRVivXgZLzG248YGuR3EqQTjmaKASaXOtY1mRxzgOLXHyzqHzKEl2TtsObwnuGz3Nsrn2WHNa&#10;qLClbUXl5fjrDRQfbk/o3f7TWRmeZvJzaOvCmLfXfrMAJdTLM/xoF9bAdDKD+5l0BPTqH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4XYgfDAAAA3AAAAA8AAAAAAAAAAAAA&#10;AAAAoQIAAGRycy9kb3ducmV2LnhtbFBLBQYAAAAABAAEAPkAAACRAwAAAAA=&#10;" strokecolor="#bfbfbf"/>
                        <v:shape id="AutoShape 7" o:spid="_x0000_s1036" type="#_x0000_t32" style="position:absolute;left:2417;top:1514;width:0;height:1212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f76c8QAAADcAAAADwAAAGRycy9kb3ducmV2LnhtbESPT2vCQBTE7wW/w/KEXopu1CKSukop&#10;CKEX65+DvT2yr5vQ7NuQfWr89q5Q6HGYmd8wy3XvG3WhLtaBDUzGGSjiMtianYHjYTNagIqCbLEJ&#10;TAZuFGG9GjwtMbfhyju67MWpBOGYo4FKpM21jmVFHuM4tMTJ+wmdR0myc9p2eE1w3+hpls21x5rT&#10;QoUtfVRU/u7P3kDx6baE3m2/nJWX75mcdm1dGPM87N/fQAn18h/+axfWwHTyCo8z6Qjo1R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R/vpzxAAAANwAAAAPAAAAAAAAAAAA&#10;AAAAAKECAABkcnMvZG93bnJldi54bWxQSwUGAAAAAAQABAD5AAAAkgMAAAAA&#10;" strokecolor="#bfbfbf"/>
                        <v:shape id="AutoShape 9" o:spid="_x0000_s1037" type="#_x0000_t32" style="position:absolute;left:12664;top:1418;width:0;height:163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rJf6MQAAADcAAAADwAAAGRycy9kb3ducmV2LnhtbESPT2vCQBTE7wW/w/KEXopuVCqSukop&#10;CKEX65+DvT2yr5vQ7NuQfWr89q5Q6HGYmd8wy3XvG3WhLtaBDUzGGSjiMtianYHjYTNagIqCbLEJ&#10;TAZuFGG9GjwtMbfhyju67MWpBOGYo4FKpM21jmVFHuM4tMTJ+wmdR0myc9p2eE1w3+hpls21x5rT&#10;QoUtfVRU/u7P3kDx6baE3m2/nJWX75mcdm1dGPM87N/fQAn18h/+axfWwHTyCo8z6Qjo1R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+sl/oxAAAANwAAAAPAAAAAAAAAAAA&#10;AAAAAKECAABkcnMvZG93bnJldi54bWxQSwUGAAAAAAQABAD5AAAAkgMAAAAA&#10;" strokecolor="#bfbfbf"/>
                      </v:group>
                    </v:group>
                  </w:pict>
                </mc:Fallback>
              </mc:AlternateContent>
            </w:r>
            <w:r w:rsidR="00580804">
              <w:rPr>
                <w:rFonts w:hint="eastAsia"/>
                <w:noProof/>
              </w:rPr>
              <w:t>(2)</w:t>
            </w:r>
            <w:r w:rsidR="00580804" w:rsidRPr="00580804">
              <w:rPr>
                <w:rFonts w:eastAsia="標楷體"/>
                <w:noProof/>
                <w:szCs w:val="24"/>
              </w:rPr>
              <w:t xml:space="preserve"> </w:t>
            </w:r>
            <w:r w:rsidR="0087386D">
              <w:rPr>
                <w:rFonts w:eastAsia="標楷體" w:hint="eastAsia"/>
                <w:noProof/>
                <w:szCs w:val="24"/>
              </w:rPr>
              <w:t>折射</w:t>
            </w:r>
            <w:bookmarkStart w:id="2" w:name="_GoBack"/>
            <w:bookmarkEnd w:id="2"/>
          </w:p>
        </w:tc>
      </w:tr>
    </w:tbl>
    <w:p w:rsidR="00DF13A5" w:rsidRDefault="00DF13A5" w:rsidP="00DF13A5">
      <w:pPr>
        <w:jc w:val="both"/>
        <w:rPr>
          <w:rFonts w:eastAsia="標楷體"/>
          <w:szCs w:val="24"/>
        </w:rPr>
      </w:pPr>
    </w:p>
    <w:p w:rsidR="00856B12" w:rsidRPr="00A10499" w:rsidRDefault="00856B12" w:rsidP="00A10499">
      <w:pPr>
        <w:jc w:val="both"/>
        <w:rPr>
          <w:rFonts w:eastAsia="標楷體" w:hAnsi="標楷體"/>
          <w:color w:val="000000"/>
          <w:szCs w:val="24"/>
        </w:rPr>
      </w:pPr>
    </w:p>
    <w:p w:rsidR="000A3E0D" w:rsidRDefault="007620FE">
      <w:pPr>
        <w:widowControl/>
        <w:rPr>
          <w:rFonts w:eastAsia="標楷體"/>
          <w:b/>
          <w:sz w:val="28"/>
          <w:szCs w:val="28"/>
        </w:rPr>
      </w:pPr>
      <w:r w:rsidRPr="007620FE">
        <w:rPr>
          <w:rFonts w:eastAsia="標楷體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73792" behindDoc="0" locked="0" layoutInCell="1" allowOverlap="1" wp14:editId="36B11C9B">
                <wp:simplePos x="0" y="0"/>
                <wp:positionH relativeFrom="column">
                  <wp:posOffset>2641783</wp:posOffset>
                </wp:positionH>
                <wp:positionV relativeFrom="paragraph">
                  <wp:posOffset>8365</wp:posOffset>
                </wp:positionV>
                <wp:extent cx="1287518" cy="1403985"/>
                <wp:effectExtent l="0" t="0" r="27305" b="13970"/>
                <wp:wrapNone/>
                <wp:docPr id="307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87518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620FE" w:rsidRDefault="007620FE">
                            <w:r>
                              <w:rPr>
                                <w:rFonts w:hint="eastAsia"/>
                              </w:rPr>
                              <w:t>注意：背面有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179" type="#_x0000_t202" style="position:absolute;margin-left:208pt;margin-top:.65pt;width:101.4pt;height:110.55pt;z-index:25187379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">
                <v:textbox style="mso-fit-shape-to-text:t">
                  <w:txbxContent>
                    <w:p w:rsidR="007620FE" w:rsidRDefault="007620FE">
                      <w:r>
                        <w:rPr>
                          <w:rFonts w:hint="eastAsia"/>
                        </w:rPr>
                        <w:t>注意：背面有題</w:t>
                      </w:r>
                    </w:p>
                  </w:txbxContent>
                </v:textbox>
              </v:shape>
            </w:pict>
          </mc:Fallback>
        </mc:AlternateContent>
      </w:r>
      <w:r w:rsidR="000A3E0D">
        <w:rPr>
          <w:rFonts w:eastAsia="標楷體"/>
          <w:b/>
          <w:sz w:val="28"/>
          <w:szCs w:val="28"/>
        </w:rPr>
        <w:br w:type="page"/>
      </w:r>
    </w:p>
    <w:p w:rsidR="002E4B0F" w:rsidRPr="00843676" w:rsidRDefault="002E4B0F" w:rsidP="002E4B0F">
      <w:pPr>
        <w:pBdr>
          <w:bottom w:val="single" w:sz="4" w:space="1" w:color="auto"/>
        </w:pBdr>
        <w:snapToGrid w:val="0"/>
        <w:spacing w:line="360" w:lineRule="auto"/>
        <w:jc w:val="distribute"/>
        <w:rPr>
          <w:rFonts w:eastAsia="標楷體"/>
          <w:sz w:val="34"/>
        </w:rPr>
      </w:pPr>
      <w:r w:rsidRPr="002F3F1C">
        <w:rPr>
          <w:rFonts w:eastAsia="標楷體" w:hint="eastAsia"/>
          <w:b/>
          <w:sz w:val="28"/>
          <w:szCs w:val="28"/>
        </w:rPr>
        <w:lastRenderedPageBreak/>
        <w:t>台北市立松山高級中學</w:t>
      </w:r>
      <w:r w:rsidRPr="002F3F1C">
        <w:rPr>
          <w:rFonts w:eastAsia="標楷體"/>
          <w:b/>
          <w:sz w:val="28"/>
          <w:szCs w:val="28"/>
        </w:rPr>
        <w:t>10</w:t>
      </w:r>
      <w:r w:rsidR="007C2031">
        <w:rPr>
          <w:rFonts w:eastAsia="標楷體" w:hint="eastAsia"/>
          <w:b/>
          <w:sz w:val="28"/>
          <w:szCs w:val="28"/>
        </w:rPr>
        <w:t>8</w:t>
      </w:r>
      <w:r w:rsidRPr="002F3F1C">
        <w:rPr>
          <w:rFonts w:eastAsia="標楷體" w:hint="eastAsia"/>
          <w:b/>
          <w:sz w:val="28"/>
          <w:szCs w:val="28"/>
        </w:rPr>
        <w:t>學年度第</w:t>
      </w:r>
      <w:r w:rsidR="007C2031">
        <w:rPr>
          <w:rFonts w:eastAsia="標楷體" w:hint="eastAsia"/>
          <w:b/>
          <w:sz w:val="28"/>
          <w:szCs w:val="28"/>
        </w:rPr>
        <w:t>一</w:t>
      </w:r>
      <w:r w:rsidRPr="002F3F1C">
        <w:rPr>
          <w:rFonts w:eastAsia="標楷體" w:hint="eastAsia"/>
          <w:b/>
          <w:sz w:val="28"/>
          <w:szCs w:val="28"/>
        </w:rPr>
        <w:t>學期第</w:t>
      </w:r>
      <w:r w:rsidR="007C2031">
        <w:rPr>
          <w:rFonts w:eastAsia="標楷體" w:hint="eastAsia"/>
          <w:b/>
          <w:sz w:val="28"/>
          <w:szCs w:val="28"/>
        </w:rPr>
        <w:t>二</w:t>
      </w:r>
      <w:r w:rsidRPr="002F3F1C">
        <w:rPr>
          <w:rFonts w:eastAsia="標楷體" w:hint="eastAsia"/>
          <w:b/>
          <w:sz w:val="28"/>
          <w:szCs w:val="28"/>
        </w:rPr>
        <w:t>次期中考高</w:t>
      </w:r>
      <w:r w:rsidR="007C2031">
        <w:rPr>
          <w:rFonts w:eastAsia="標楷體" w:hint="eastAsia"/>
          <w:b/>
          <w:sz w:val="28"/>
          <w:szCs w:val="28"/>
        </w:rPr>
        <w:t>一</w:t>
      </w:r>
      <w:r w:rsidRPr="002F3F1C">
        <w:rPr>
          <w:rFonts w:eastAsia="標楷體" w:hint="eastAsia"/>
          <w:b/>
          <w:sz w:val="28"/>
          <w:szCs w:val="28"/>
        </w:rPr>
        <w:t>物理科試卷</w:t>
      </w:r>
    </w:p>
    <w:p w:rsidR="002E4B0F" w:rsidRPr="000B2703" w:rsidRDefault="007C2031" w:rsidP="002E4B0F">
      <w:pPr>
        <w:pBdr>
          <w:bottom w:val="single" w:sz="4" w:space="1" w:color="auto"/>
        </w:pBdr>
        <w:rPr>
          <w:rFonts w:eastAsia="標楷體"/>
          <w:b/>
          <w:sz w:val="28"/>
          <w:szCs w:val="28"/>
        </w:rPr>
      </w:pPr>
      <w:r w:rsidRPr="00B523EF">
        <w:rPr>
          <w:rFonts w:eastAsia="標楷體" w:hint="eastAsia"/>
          <w:sz w:val="28"/>
        </w:rPr>
        <w:t>2-3</w:t>
      </w:r>
      <w:r w:rsidRPr="00B523EF">
        <w:rPr>
          <w:rFonts w:ascii="標楷體" w:eastAsia="標楷體" w:hAnsi="標楷體" w:hint="eastAsia"/>
          <w:sz w:val="28"/>
        </w:rPr>
        <w:t>、</w:t>
      </w:r>
      <w:r w:rsidRPr="00B523EF">
        <w:rPr>
          <w:rFonts w:eastAsia="標楷體"/>
          <w:sz w:val="28"/>
        </w:rPr>
        <w:t>4-1~4-4</w:t>
      </w:r>
      <w:r w:rsidR="002E4B0F" w:rsidRPr="00843676">
        <w:rPr>
          <w:rFonts w:eastAsia="標楷體" w:hint="eastAsia"/>
          <w:sz w:val="28"/>
        </w:rPr>
        <w:t xml:space="preserve">　</w:t>
      </w:r>
      <w:r w:rsidR="002E4B0F">
        <w:rPr>
          <w:rFonts w:eastAsia="標楷體"/>
          <w:sz w:val="28"/>
        </w:rPr>
        <w:t xml:space="preserve">        </w:t>
      </w:r>
      <w:r>
        <w:rPr>
          <w:rFonts w:eastAsia="標楷體" w:hint="eastAsia"/>
          <w:sz w:val="28"/>
        </w:rPr>
        <w:t xml:space="preserve">        </w:t>
      </w:r>
      <w:r w:rsidR="002E4B0F">
        <w:rPr>
          <w:rFonts w:eastAsia="標楷體"/>
          <w:sz w:val="28"/>
        </w:rPr>
        <w:t xml:space="preserve">    </w:t>
      </w:r>
      <w:r w:rsidR="002E4B0F">
        <w:rPr>
          <w:rFonts w:eastAsia="標楷體"/>
          <w:sz w:val="28"/>
          <w:u w:val="single"/>
        </w:rPr>
        <w:t xml:space="preserve">  </w:t>
      </w:r>
      <w:r>
        <w:rPr>
          <w:rFonts w:eastAsia="標楷體" w:hint="eastAsia"/>
          <w:sz w:val="28"/>
          <w:u w:val="single"/>
        </w:rPr>
        <w:t>1</w:t>
      </w:r>
      <w:r w:rsidR="002E4B0F">
        <w:rPr>
          <w:rFonts w:eastAsia="標楷體"/>
          <w:sz w:val="28"/>
          <w:u w:val="single"/>
        </w:rPr>
        <w:t xml:space="preserve"> </w:t>
      </w:r>
      <w:r w:rsidR="002E4B0F" w:rsidRPr="00843676">
        <w:rPr>
          <w:rFonts w:eastAsia="標楷體"/>
          <w:sz w:val="28"/>
          <w:u w:val="single"/>
        </w:rPr>
        <w:t xml:space="preserve"> </w:t>
      </w:r>
      <w:r w:rsidR="002E4B0F" w:rsidRPr="00843676">
        <w:rPr>
          <w:rFonts w:eastAsia="標楷體" w:hint="eastAsia"/>
          <w:sz w:val="28"/>
        </w:rPr>
        <w:t>年</w:t>
      </w:r>
      <w:r w:rsidR="002E4B0F">
        <w:rPr>
          <w:rFonts w:eastAsia="標楷體"/>
          <w:sz w:val="28"/>
          <w:u w:val="single"/>
        </w:rPr>
        <w:t xml:space="preserve"> </w:t>
      </w:r>
      <w:r w:rsidR="002E4B0F" w:rsidRPr="00843676">
        <w:rPr>
          <w:rFonts w:eastAsia="標楷體"/>
          <w:sz w:val="28"/>
          <w:u w:val="single"/>
        </w:rPr>
        <w:t xml:space="preserve">   </w:t>
      </w:r>
      <w:r w:rsidR="002E4B0F" w:rsidRPr="00843676">
        <w:rPr>
          <w:rFonts w:eastAsia="標楷體" w:hint="eastAsia"/>
          <w:sz w:val="28"/>
        </w:rPr>
        <w:t>班</w:t>
      </w:r>
      <w:r w:rsidR="002E4B0F" w:rsidRPr="00843676">
        <w:rPr>
          <w:rFonts w:eastAsia="標楷體"/>
          <w:sz w:val="28"/>
        </w:rPr>
        <w:t xml:space="preserve">  </w:t>
      </w:r>
      <w:r w:rsidR="002E4B0F" w:rsidRPr="00843676">
        <w:rPr>
          <w:rFonts w:eastAsia="標楷體" w:hint="eastAsia"/>
          <w:sz w:val="28"/>
        </w:rPr>
        <w:t>座號</w:t>
      </w:r>
      <w:r w:rsidR="002E4B0F" w:rsidRPr="00843676">
        <w:rPr>
          <w:rFonts w:eastAsia="標楷體"/>
          <w:sz w:val="28"/>
          <w:u w:val="single"/>
        </w:rPr>
        <w:t xml:space="preserve">    </w:t>
      </w:r>
      <w:r w:rsidR="002E4B0F" w:rsidRPr="00843676">
        <w:rPr>
          <w:rFonts w:eastAsia="標楷體" w:hint="eastAsia"/>
          <w:sz w:val="28"/>
        </w:rPr>
        <w:t>姓名</w:t>
      </w:r>
      <w:r w:rsidR="002E4B0F">
        <w:rPr>
          <w:rFonts w:eastAsia="標楷體"/>
          <w:sz w:val="28"/>
          <w:u w:val="single"/>
        </w:rPr>
        <w:t xml:space="preserve"> </w:t>
      </w:r>
      <w:r w:rsidR="002E4B0F" w:rsidRPr="00843676">
        <w:rPr>
          <w:rFonts w:eastAsia="標楷體"/>
          <w:sz w:val="28"/>
          <w:u w:val="single"/>
        </w:rPr>
        <w:t xml:space="preserve">            </w:t>
      </w:r>
      <w:r w:rsidR="002E4B0F">
        <w:rPr>
          <w:rFonts w:eastAsia="標楷體"/>
          <w:b/>
          <w:sz w:val="28"/>
          <w:szCs w:val="28"/>
        </w:rPr>
        <w:t xml:space="preserve">                                                                                                                                                                                    </w:t>
      </w:r>
    </w:p>
    <w:p w:rsidR="002E4B0F" w:rsidRDefault="002E4B0F" w:rsidP="002E4B0F">
      <w:pPr>
        <w:jc w:val="both"/>
        <w:rPr>
          <w:rFonts w:eastAsia="標楷體" w:hAnsi="標楷體"/>
          <w:b/>
          <w:szCs w:val="24"/>
        </w:rPr>
      </w:pPr>
    </w:p>
    <w:p w:rsidR="00A07FA3" w:rsidRPr="00A07FA3" w:rsidRDefault="00A07FA3" w:rsidP="00A07FA3">
      <w:pPr>
        <w:jc w:val="both"/>
        <w:rPr>
          <w:rFonts w:eastAsia="標楷體" w:hAnsi="標楷體"/>
          <w:b/>
          <w:color w:val="000000"/>
          <w:szCs w:val="24"/>
        </w:rPr>
      </w:pPr>
      <w:r w:rsidRPr="00A07FA3">
        <w:rPr>
          <w:rFonts w:eastAsia="標楷體" w:hAnsi="標楷體" w:hint="eastAsia"/>
          <w:b/>
          <w:szCs w:val="24"/>
        </w:rPr>
        <w:t>一、單一選擇題：</w:t>
      </w:r>
      <w:r w:rsidRPr="00A07FA3">
        <w:rPr>
          <w:rFonts w:eastAsia="標楷體" w:hAnsi="標楷體"/>
          <w:b/>
          <w:color w:val="000000"/>
          <w:szCs w:val="24"/>
        </w:rPr>
        <w:t>(</w:t>
      </w:r>
      <w:r w:rsidRPr="00A07FA3">
        <w:rPr>
          <w:rFonts w:eastAsia="標楷體" w:hAnsi="標楷體" w:hint="eastAsia"/>
          <w:b/>
          <w:color w:val="000000"/>
          <w:szCs w:val="24"/>
        </w:rPr>
        <w:t>每題</w:t>
      </w:r>
      <w:r w:rsidR="007C2031">
        <w:rPr>
          <w:rFonts w:eastAsia="標楷體" w:hAnsi="標楷體" w:hint="eastAsia"/>
          <w:b/>
          <w:color w:val="000000"/>
          <w:szCs w:val="24"/>
        </w:rPr>
        <w:t>3</w:t>
      </w:r>
      <w:r w:rsidRPr="00A07FA3">
        <w:rPr>
          <w:rFonts w:eastAsia="標楷體" w:hAnsi="標楷體" w:hint="eastAsia"/>
          <w:b/>
          <w:color w:val="000000"/>
          <w:szCs w:val="24"/>
        </w:rPr>
        <w:t>分，共</w:t>
      </w:r>
      <w:r w:rsidR="001A4DED">
        <w:rPr>
          <w:rFonts w:eastAsia="標楷體" w:hAnsi="標楷體" w:hint="eastAsia"/>
          <w:b/>
          <w:color w:val="000000"/>
          <w:szCs w:val="24"/>
        </w:rPr>
        <w:t>51</w:t>
      </w:r>
      <w:r w:rsidRPr="00A07FA3">
        <w:rPr>
          <w:rFonts w:eastAsia="標楷體" w:hAnsi="標楷體" w:hint="eastAsia"/>
          <w:b/>
          <w:color w:val="000000"/>
          <w:szCs w:val="24"/>
        </w:rPr>
        <w:t>分；答錯不倒扣</w:t>
      </w:r>
      <w:r w:rsidRPr="00A07FA3">
        <w:rPr>
          <w:rFonts w:eastAsia="標楷體" w:hAnsi="標楷體"/>
          <w:b/>
          <w:color w:val="000000"/>
          <w:szCs w:val="24"/>
        </w:rPr>
        <w:t>)</w:t>
      </w:r>
    </w:p>
    <w:p w:rsidR="00A07FA3" w:rsidRPr="00A07FA3" w:rsidRDefault="00A07FA3" w:rsidP="00A07FA3">
      <w:pPr>
        <w:kinsoku w:val="0"/>
        <w:overflowPunct w:val="0"/>
        <w:autoSpaceDE w:val="0"/>
        <w:autoSpaceDN w:val="0"/>
        <w:ind w:left="566" w:hangingChars="236" w:hanging="566"/>
        <w:jc w:val="both"/>
        <w:rPr>
          <w:rFonts w:eastAsia="標楷體"/>
        </w:rPr>
      </w:pPr>
    </w:p>
    <w:tbl>
      <w:tblPr>
        <w:tblW w:w="0" w:type="auto"/>
        <w:tblInd w:w="6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926"/>
        <w:gridCol w:w="1927"/>
        <w:gridCol w:w="1928"/>
        <w:gridCol w:w="1928"/>
        <w:gridCol w:w="1937"/>
      </w:tblGrid>
      <w:tr w:rsidR="00A07FA3" w:rsidRPr="00A07FA3" w:rsidTr="00943B00">
        <w:trPr>
          <w:trHeight w:val="570"/>
        </w:trPr>
        <w:tc>
          <w:tcPr>
            <w:tcW w:w="1927" w:type="dxa"/>
          </w:tcPr>
          <w:p w:rsidR="00A07FA3" w:rsidRPr="00A07FA3" w:rsidRDefault="00A07FA3" w:rsidP="00A07FA3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  <w:r w:rsidRPr="00A07FA3">
              <w:rPr>
                <w:rFonts w:eastAsia="標楷體"/>
              </w:rPr>
              <w:t xml:space="preserve">1.   </w:t>
            </w:r>
            <w:r w:rsidR="00490798">
              <w:rPr>
                <w:rFonts w:eastAsia="標楷體" w:hint="eastAsia"/>
              </w:rPr>
              <w:t>A</w:t>
            </w:r>
          </w:p>
        </w:tc>
        <w:tc>
          <w:tcPr>
            <w:tcW w:w="1927" w:type="dxa"/>
          </w:tcPr>
          <w:p w:rsidR="00A07FA3" w:rsidRPr="00A07FA3" w:rsidRDefault="00A07FA3" w:rsidP="00A07FA3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  <w:r w:rsidRPr="00A07FA3">
              <w:rPr>
                <w:rFonts w:eastAsia="標楷體"/>
              </w:rPr>
              <w:t xml:space="preserve">2.   </w:t>
            </w:r>
            <w:r w:rsidR="00490798">
              <w:rPr>
                <w:rFonts w:eastAsia="標楷體" w:hint="eastAsia"/>
              </w:rPr>
              <w:t>D</w:t>
            </w:r>
          </w:p>
        </w:tc>
        <w:tc>
          <w:tcPr>
            <w:tcW w:w="1928" w:type="dxa"/>
          </w:tcPr>
          <w:p w:rsidR="00A07FA3" w:rsidRPr="00A07FA3" w:rsidRDefault="00A07FA3" w:rsidP="00A07FA3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  <w:r w:rsidRPr="00A07FA3">
              <w:rPr>
                <w:rFonts w:eastAsia="標楷體"/>
              </w:rPr>
              <w:t xml:space="preserve">3.   </w:t>
            </w:r>
            <w:r w:rsidR="00490798">
              <w:rPr>
                <w:rFonts w:eastAsia="標楷體" w:hint="eastAsia"/>
              </w:rPr>
              <w:t>B</w:t>
            </w:r>
          </w:p>
        </w:tc>
        <w:tc>
          <w:tcPr>
            <w:tcW w:w="1928" w:type="dxa"/>
          </w:tcPr>
          <w:p w:rsidR="00A07FA3" w:rsidRPr="00A07FA3" w:rsidRDefault="00A07FA3" w:rsidP="00A07FA3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  <w:r w:rsidRPr="00A07FA3">
              <w:rPr>
                <w:rFonts w:eastAsia="標楷體"/>
              </w:rPr>
              <w:t xml:space="preserve">4.   </w:t>
            </w:r>
            <w:r w:rsidR="00490798">
              <w:rPr>
                <w:rFonts w:eastAsia="標楷體" w:hint="eastAsia"/>
              </w:rPr>
              <w:t>D</w:t>
            </w:r>
          </w:p>
        </w:tc>
        <w:tc>
          <w:tcPr>
            <w:tcW w:w="1937" w:type="dxa"/>
          </w:tcPr>
          <w:p w:rsidR="00A07FA3" w:rsidRPr="00A07FA3" w:rsidRDefault="00A07FA3" w:rsidP="008F3F7E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  <w:r w:rsidRPr="00A07FA3">
              <w:rPr>
                <w:rFonts w:eastAsia="標楷體"/>
              </w:rPr>
              <w:t xml:space="preserve">5.   </w:t>
            </w:r>
            <w:r w:rsidR="00490798">
              <w:rPr>
                <w:rFonts w:eastAsia="標楷體" w:hint="eastAsia"/>
              </w:rPr>
              <w:t>B</w:t>
            </w:r>
          </w:p>
        </w:tc>
      </w:tr>
      <w:tr w:rsidR="00A07FA3" w:rsidRPr="00A07FA3" w:rsidTr="00943B00">
        <w:trPr>
          <w:trHeight w:val="642"/>
        </w:trPr>
        <w:tc>
          <w:tcPr>
            <w:tcW w:w="1927" w:type="dxa"/>
          </w:tcPr>
          <w:p w:rsidR="00A07FA3" w:rsidRPr="00A07FA3" w:rsidRDefault="00A07FA3" w:rsidP="00A07FA3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  <w:r w:rsidRPr="00A07FA3">
              <w:rPr>
                <w:rFonts w:eastAsia="標楷體"/>
              </w:rPr>
              <w:t xml:space="preserve">6.   </w:t>
            </w:r>
            <w:r w:rsidR="00490798">
              <w:rPr>
                <w:rFonts w:eastAsia="標楷體" w:hint="eastAsia"/>
              </w:rPr>
              <w:t>C</w:t>
            </w:r>
          </w:p>
        </w:tc>
        <w:tc>
          <w:tcPr>
            <w:tcW w:w="1927" w:type="dxa"/>
          </w:tcPr>
          <w:p w:rsidR="00A07FA3" w:rsidRPr="00A07FA3" w:rsidRDefault="00A07FA3" w:rsidP="00A07FA3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  <w:r w:rsidRPr="00A07FA3">
              <w:rPr>
                <w:rFonts w:eastAsia="標楷體"/>
              </w:rPr>
              <w:t xml:space="preserve">7.   </w:t>
            </w:r>
            <w:r w:rsidR="00490798">
              <w:rPr>
                <w:rFonts w:eastAsia="標楷體" w:hint="eastAsia"/>
              </w:rPr>
              <w:t>C</w:t>
            </w:r>
          </w:p>
        </w:tc>
        <w:tc>
          <w:tcPr>
            <w:tcW w:w="1928" w:type="dxa"/>
          </w:tcPr>
          <w:p w:rsidR="00A07FA3" w:rsidRPr="00A07FA3" w:rsidRDefault="00A07FA3" w:rsidP="00A07FA3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  <w:r w:rsidRPr="00A07FA3">
              <w:rPr>
                <w:rFonts w:eastAsia="標楷體"/>
              </w:rPr>
              <w:t xml:space="preserve">8.   </w:t>
            </w:r>
            <w:r w:rsidR="00490798">
              <w:rPr>
                <w:rFonts w:eastAsia="標楷體" w:hint="eastAsia"/>
              </w:rPr>
              <w:t>A</w:t>
            </w:r>
          </w:p>
        </w:tc>
        <w:tc>
          <w:tcPr>
            <w:tcW w:w="1928" w:type="dxa"/>
          </w:tcPr>
          <w:p w:rsidR="00A07FA3" w:rsidRPr="00A07FA3" w:rsidRDefault="00A07FA3" w:rsidP="008F3F7E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  <w:r w:rsidRPr="00A07FA3">
              <w:rPr>
                <w:rFonts w:eastAsia="標楷體"/>
              </w:rPr>
              <w:t xml:space="preserve">9.   </w:t>
            </w:r>
            <w:r w:rsidR="00490798">
              <w:rPr>
                <w:rFonts w:eastAsia="標楷體" w:hint="eastAsia"/>
              </w:rPr>
              <w:t>D</w:t>
            </w:r>
          </w:p>
        </w:tc>
        <w:tc>
          <w:tcPr>
            <w:tcW w:w="1937" w:type="dxa"/>
          </w:tcPr>
          <w:p w:rsidR="00A07FA3" w:rsidRPr="00A07FA3" w:rsidRDefault="00A07FA3" w:rsidP="00A07FA3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  <w:r w:rsidRPr="00A07FA3">
              <w:rPr>
                <w:rFonts w:eastAsia="標楷體"/>
              </w:rPr>
              <w:t xml:space="preserve">10.  </w:t>
            </w:r>
            <w:r w:rsidR="00490798">
              <w:rPr>
                <w:rFonts w:eastAsia="標楷體" w:hint="eastAsia"/>
              </w:rPr>
              <w:t>A</w:t>
            </w:r>
          </w:p>
        </w:tc>
      </w:tr>
      <w:tr w:rsidR="00A07FA3" w:rsidRPr="00A07FA3" w:rsidTr="00943B00">
        <w:trPr>
          <w:trHeight w:val="570"/>
        </w:trPr>
        <w:tc>
          <w:tcPr>
            <w:tcW w:w="1927" w:type="dxa"/>
          </w:tcPr>
          <w:p w:rsidR="00A07FA3" w:rsidRPr="00A07FA3" w:rsidRDefault="00A07FA3" w:rsidP="00A07FA3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  <w:r w:rsidRPr="00A07FA3">
              <w:rPr>
                <w:rFonts w:eastAsia="標楷體"/>
              </w:rPr>
              <w:t xml:space="preserve">11.  </w:t>
            </w:r>
            <w:r w:rsidR="00490798">
              <w:rPr>
                <w:rFonts w:eastAsia="標楷體" w:hint="eastAsia"/>
              </w:rPr>
              <w:t>C</w:t>
            </w:r>
          </w:p>
        </w:tc>
        <w:tc>
          <w:tcPr>
            <w:tcW w:w="1927" w:type="dxa"/>
          </w:tcPr>
          <w:p w:rsidR="00A07FA3" w:rsidRPr="00A07FA3" w:rsidRDefault="007C2031" w:rsidP="00A07FA3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  <w:r>
              <w:rPr>
                <w:rFonts w:eastAsia="標楷體" w:hint="eastAsia"/>
              </w:rPr>
              <w:t xml:space="preserve">12.  </w:t>
            </w:r>
            <w:r w:rsidR="00490798">
              <w:rPr>
                <w:rFonts w:eastAsia="標楷體" w:hint="eastAsia"/>
              </w:rPr>
              <w:t>A</w:t>
            </w:r>
          </w:p>
        </w:tc>
        <w:tc>
          <w:tcPr>
            <w:tcW w:w="1928" w:type="dxa"/>
          </w:tcPr>
          <w:p w:rsidR="00A07FA3" w:rsidRPr="00A07FA3" w:rsidRDefault="007C2031" w:rsidP="00A07FA3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  <w:r>
              <w:rPr>
                <w:rFonts w:eastAsia="標楷體" w:hint="eastAsia"/>
              </w:rPr>
              <w:t xml:space="preserve">13.  </w:t>
            </w:r>
            <w:r w:rsidR="00490798">
              <w:rPr>
                <w:rFonts w:eastAsia="標楷體" w:hint="eastAsia"/>
              </w:rPr>
              <w:t>B</w:t>
            </w:r>
          </w:p>
        </w:tc>
        <w:tc>
          <w:tcPr>
            <w:tcW w:w="1928" w:type="dxa"/>
          </w:tcPr>
          <w:p w:rsidR="00A07FA3" w:rsidRPr="00A07FA3" w:rsidRDefault="007C2031" w:rsidP="00A07FA3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  <w:r>
              <w:rPr>
                <w:rFonts w:eastAsia="標楷體" w:hint="eastAsia"/>
              </w:rPr>
              <w:t xml:space="preserve">14.  </w:t>
            </w:r>
            <w:r w:rsidR="00490798">
              <w:rPr>
                <w:rFonts w:eastAsia="標楷體" w:hint="eastAsia"/>
              </w:rPr>
              <w:t>B</w:t>
            </w:r>
          </w:p>
        </w:tc>
        <w:tc>
          <w:tcPr>
            <w:tcW w:w="1937" w:type="dxa"/>
          </w:tcPr>
          <w:p w:rsidR="00A07FA3" w:rsidRPr="00A07FA3" w:rsidRDefault="007C2031" w:rsidP="001A4DED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  <w:r>
              <w:rPr>
                <w:rFonts w:eastAsia="標楷體" w:hint="eastAsia"/>
              </w:rPr>
              <w:t xml:space="preserve">15.  </w:t>
            </w:r>
            <w:r w:rsidR="001A4DED">
              <w:rPr>
                <w:rFonts w:eastAsia="標楷體" w:hint="eastAsia"/>
              </w:rPr>
              <w:t>A</w:t>
            </w:r>
          </w:p>
        </w:tc>
      </w:tr>
      <w:tr w:rsidR="007C2031" w:rsidRPr="00A07FA3" w:rsidTr="00943B00">
        <w:trPr>
          <w:trHeight w:val="570"/>
        </w:trPr>
        <w:tc>
          <w:tcPr>
            <w:tcW w:w="1927" w:type="dxa"/>
          </w:tcPr>
          <w:p w:rsidR="007C2031" w:rsidRPr="00A07FA3" w:rsidRDefault="007C2031" w:rsidP="001A4DED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  <w:r>
              <w:rPr>
                <w:rFonts w:eastAsia="標楷體" w:hint="eastAsia"/>
              </w:rPr>
              <w:t xml:space="preserve">16.  </w:t>
            </w:r>
            <w:r w:rsidR="001A4DED">
              <w:rPr>
                <w:rFonts w:eastAsia="標楷體" w:hint="eastAsia"/>
              </w:rPr>
              <w:t>B</w:t>
            </w:r>
          </w:p>
        </w:tc>
        <w:tc>
          <w:tcPr>
            <w:tcW w:w="1927" w:type="dxa"/>
          </w:tcPr>
          <w:p w:rsidR="007C2031" w:rsidRDefault="007C2031" w:rsidP="00A07FA3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  <w:r>
              <w:rPr>
                <w:rFonts w:eastAsia="標楷體" w:hint="eastAsia"/>
              </w:rPr>
              <w:t xml:space="preserve">17.  </w:t>
            </w:r>
            <w:r w:rsidR="00490798">
              <w:rPr>
                <w:rFonts w:eastAsia="標楷體" w:hint="eastAsia"/>
              </w:rPr>
              <w:t>D</w:t>
            </w:r>
          </w:p>
        </w:tc>
        <w:tc>
          <w:tcPr>
            <w:tcW w:w="1928" w:type="dxa"/>
          </w:tcPr>
          <w:p w:rsidR="007C2031" w:rsidRDefault="007C2031" w:rsidP="00A07FA3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</w:p>
        </w:tc>
        <w:tc>
          <w:tcPr>
            <w:tcW w:w="1928" w:type="dxa"/>
          </w:tcPr>
          <w:p w:rsidR="007C2031" w:rsidRDefault="007C2031" w:rsidP="00A07FA3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</w:p>
        </w:tc>
        <w:tc>
          <w:tcPr>
            <w:tcW w:w="1937" w:type="dxa"/>
          </w:tcPr>
          <w:p w:rsidR="007C2031" w:rsidRDefault="007C2031" w:rsidP="00A07FA3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</w:p>
        </w:tc>
      </w:tr>
    </w:tbl>
    <w:p w:rsidR="00A07FA3" w:rsidRPr="00A07FA3" w:rsidRDefault="00A07FA3" w:rsidP="00A07FA3">
      <w:pPr>
        <w:kinsoku w:val="0"/>
        <w:overflowPunct w:val="0"/>
        <w:autoSpaceDE w:val="0"/>
        <w:autoSpaceDN w:val="0"/>
        <w:ind w:left="566" w:hangingChars="236" w:hanging="566"/>
        <w:jc w:val="both"/>
        <w:rPr>
          <w:rFonts w:eastAsia="標楷體"/>
        </w:rPr>
      </w:pPr>
    </w:p>
    <w:p w:rsidR="00A07FA3" w:rsidRPr="00A07FA3" w:rsidRDefault="00A07FA3" w:rsidP="00A07FA3">
      <w:pPr>
        <w:jc w:val="both"/>
        <w:rPr>
          <w:rFonts w:eastAsia="標楷體" w:hAnsi="標楷體"/>
          <w:b/>
          <w:color w:val="000000"/>
          <w:szCs w:val="24"/>
        </w:rPr>
      </w:pPr>
      <w:r w:rsidRPr="00A07FA3">
        <w:rPr>
          <w:rFonts w:eastAsia="標楷體" w:hAnsi="標楷體" w:hint="eastAsia"/>
          <w:b/>
          <w:szCs w:val="24"/>
        </w:rPr>
        <w:t>二、多重選擇題：</w:t>
      </w:r>
      <w:r w:rsidRPr="00A07FA3">
        <w:rPr>
          <w:rFonts w:eastAsia="標楷體" w:hAnsi="標楷體"/>
          <w:b/>
          <w:color w:val="000000"/>
          <w:szCs w:val="24"/>
        </w:rPr>
        <w:t>(</w:t>
      </w:r>
      <w:r w:rsidRPr="00A07FA3">
        <w:rPr>
          <w:rFonts w:eastAsia="標楷體" w:hAnsi="標楷體" w:hint="eastAsia"/>
          <w:b/>
          <w:color w:val="000000"/>
          <w:szCs w:val="24"/>
        </w:rPr>
        <w:t>每題</w:t>
      </w:r>
      <w:r w:rsidR="007C2031">
        <w:rPr>
          <w:rFonts w:eastAsia="標楷體" w:hAnsi="標楷體" w:hint="eastAsia"/>
          <w:b/>
          <w:color w:val="000000"/>
          <w:szCs w:val="24"/>
        </w:rPr>
        <w:t>4</w:t>
      </w:r>
      <w:r w:rsidRPr="00A07FA3">
        <w:rPr>
          <w:rFonts w:eastAsia="標楷體" w:hAnsi="標楷體" w:hint="eastAsia"/>
          <w:b/>
          <w:color w:val="000000"/>
          <w:szCs w:val="24"/>
        </w:rPr>
        <w:t>分，共</w:t>
      </w:r>
      <w:r w:rsidR="007C2031">
        <w:rPr>
          <w:rFonts w:eastAsia="標楷體" w:hAnsi="標楷體" w:hint="eastAsia"/>
          <w:b/>
          <w:color w:val="000000"/>
          <w:szCs w:val="24"/>
        </w:rPr>
        <w:t>40</w:t>
      </w:r>
      <w:r w:rsidRPr="00A07FA3">
        <w:rPr>
          <w:rFonts w:eastAsia="標楷體" w:hAnsi="標楷體" w:hint="eastAsia"/>
          <w:b/>
          <w:color w:val="000000"/>
          <w:szCs w:val="24"/>
        </w:rPr>
        <w:t>分；答錯倒扣</w:t>
      </w:r>
      <w:r w:rsidRPr="00A07FA3">
        <w:rPr>
          <w:rFonts w:eastAsia="標楷體" w:hAnsi="標楷體"/>
          <w:b/>
          <w:color w:val="000000"/>
          <w:szCs w:val="24"/>
        </w:rPr>
        <w:t xml:space="preserve">1/5 </w:t>
      </w:r>
      <w:r w:rsidRPr="00A07FA3">
        <w:rPr>
          <w:rFonts w:eastAsia="標楷體" w:hAnsi="標楷體" w:hint="eastAsia"/>
          <w:b/>
          <w:color w:val="000000"/>
          <w:szCs w:val="24"/>
        </w:rPr>
        <w:t>題分</w:t>
      </w:r>
      <w:r w:rsidRPr="00A07FA3">
        <w:rPr>
          <w:rFonts w:eastAsia="標楷體" w:hAnsi="標楷體"/>
          <w:b/>
          <w:color w:val="000000"/>
          <w:szCs w:val="24"/>
        </w:rPr>
        <w:t>)</w:t>
      </w:r>
    </w:p>
    <w:p w:rsidR="00A07FA3" w:rsidRPr="00A07FA3" w:rsidRDefault="00A07FA3" w:rsidP="00A07FA3">
      <w:pPr>
        <w:kinsoku w:val="0"/>
        <w:overflowPunct w:val="0"/>
        <w:autoSpaceDE w:val="0"/>
        <w:autoSpaceDN w:val="0"/>
        <w:ind w:left="566" w:hangingChars="236" w:hanging="566"/>
        <w:jc w:val="both"/>
        <w:rPr>
          <w:rFonts w:eastAsia="標楷體"/>
        </w:rPr>
      </w:pPr>
    </w:p>
    <w:tbl>
      <w:tblPr>
        <w:tblW w:w="0" w:type="auto"/>
        <w:tblInd w:w="6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927"/>
        <w:gridCol w:w="1927"/>
        <w:gridCol w:w="1928"/>
        <w:gridCol w:w="1960"/>
        <w:gridCol w:w="1878"/>
      </w:tblGrid>
      <w:tr w:rsidR="00A07FA3" w:rsidRPr="00A07FA3" w:rsidTr="00943B00">
        <w:trPr>
          <w:trHeight w:val="570"/>
        </w:trPr>
        <w:tc>
          <w:tcPr>
            <w:tcW w:w="1927" w:type="dxa"/>
          </w:tcPr>
          <w:p w:rsidR="00A07FA3" w:rsidRPr="00A07FA3" w:rsidRDefault="001A4DED" w:rsidP="00A07FA3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  <w:r>
              <w:rPr>
                <w:rFonts w:eastAsia="標楷體" w:hint="eastAsia"/>
              </w:rPr>
              <w:t>18</w:t>
            </w:r>
            <w:r w:rsidR="00102D48">
              <w:rPr>
                <w:rFonts w:eastAsia="標楷體"/>
              </w:rPr>
              <w:t xml:space="preserve">.  </w:t>
            </w:r>
            <w:r w:rsidR="00490798">
              <w:rPr>
                <w:rFonts w:eastAsia="標楷體" w:hint="eastAsia"/>
              </w:rPr>
              <w:t>ADE</w:t>
            </w:r>
          </w:p>
        </w:tc>
        <w:tc>
          <w:tcPr>
            <w:tcW w:w="1927" w:type="dxa"/>
          </w:tcPr>
          <w:p w:rsidR="00A07FA3" w:rsidRPr="00A07FA3" w:rsidRDefault="001A4DED" w:rsidP="00102D48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  <w:r>
              <w:rPr>
                <w:rFonts w:eastAsia="標楷體" w:hint="eastAsia"/>
              </w:rPr>
              <w:t>19</w:t>
            </w:r>
            <w:r w:rsidR="00102D48">
              <w:rPr>
                <w:rFonts w:eastAsia="標楷體"/>
              </w:rPr>
              <w:t xml:space="preserve">.  </w:t>
            </w:r>
            <w:r w:rsidR="00490798">
              <w:rPr>
                <w:rFonts w:eastAsia="標楷體" w:hint="eastAsia"/>
              </w:rPr>
              <w:t>AC</w:t>
            </w:r>
          </w:p>
        </w:tc>
        <w:tc>
          <w:tcPr>
            <w:tcW w:w="1928" w:type="dxa"/>
          </w:tcPr>
          <w:p w:rsidR="00A07FA3" w:rsidRPr="00A07FA3" w:rsidRDefault="001A4DED" w:rsidP="00102D48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  <w:r>
              <w:rPr>
                <w:rFonts w:eastAsia="標楷體" w:hint="eastAsia"/>
              </w:rPr>
              <w:t>20</w:t>
            </w:r>
            <w:r w:rsidR="00102D48">
              <w:rPr>
                <w:rFonts w:eastAsia="標楷體"/>
              </w:rPr>
              <w:t xml:space="preserve">.  </w:t>
            </w:r>
            <w:r w:rsidR="00490798">
              <w:rPr>
                <w:rFonts w:eastAsia="標楷體" w:hint="eastAsia"/>
              </w:rPr>
              <w:t>CD</w:t>
            </w:r>
          </w:p>
        </w:tc>
        <w:tc>
          <w:tcPr>
            <w:tcW w:w="1960" w:type="dxa"/>
          </w:tcPr>
          <w:p w:rsidR="00A07FA3" w:rsidRPr="00A07FA3" w:rsidRDefault="007C2031" w:rsidP="001A4DED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  <w:r>
              <w:rPr>
                <w:rFonts w:eastAsia="標楷體" w:hint="eastAsia"/>
              </w:rPr>
              <w:t>2</w:t>
            </w:r>
            <w:r w:rsidR="001A4DED">
              <w:rPr>
                <w:rFonts w:eastAsia="標楷體" w:hint="eastAsia"/>
              </w:rPr>
              <w:t>1</w:t>
            </w:r>
            <w:r w:rsidR="00102D48">
              <w:rPr>
                <w:rFonts w:eastAsia="標楷體"/>
              </w:rPr>
              <w:t xml:space="preserve">.  </w:t>
            </w:r>
            <w:r w:rsidR="00490798">
              <w:rPr>
                <w:rFonts w:eastAsia="標楷體" w:hint="eastAsia"/>
              </w:rPr>
              <w:t>AC</w:t>
            </w:r>
          </w:p>
        </w:tc>
        <w:tc>
          <w:tcPr>
            <w:tcW w:w="1878" w:type="dxa"/>
          </w:tcPr>
          <w:p w:rsidR="00A07FA3" w:rsidRPr="00A07FA3" w:rsidRDefault="007C2031" w:rsidP="001A4DED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  <w:r>
              <w:rPr>
                <w:rFonts w:eastAsia="標楷體" w:hint="eastAsia"/>
              </w:rPr>
              <w:t>2</w:t>
            </w:r>
            <w:r w:rsidR="001A4DED">
              <w:rPr>
                <w:rFonts w:eastAsia="標楷體" w:hint="eastAsia"/>
              </w:rPr>
              <w:t>2</w:t>
            </w:r>
            <w:r w:rsidR="00102D48">
              <w:rPr>
                <w:rFonts w:eastAsia="標楷體"/>
              </w:rPr>
              <w:t xml:space="preserve">.  </w:t>
            </w:r>
            <w:r w:rsidR="00490798">
              <w:rPr>
                <w:rFonts w:eastAsia="標楷體" w:hint="eastAsia"/>
              </w:rPr>
              <w:t>ABC</w:t>
            </w:r>
          </w:p>
        </w:tc>
      </w:tr>
      <w:tr w:rsidR="00A07FA3" w:rsidRPr="00A07FA3" w:rsidTr="00943B00">
        <w:trPr>
          <w:trHeight w:val="570"/>
        </w:trPr>
        <w:tc>
          <w:tcPr>
            <w:tcW w:w="1927" w:type="dxa"/>
          </w:tcPr>
          <w:p w:rsidR="00A07FA3" w:rsidRPr="00A07FA3" w:rsidRDefault="007C2031" w:rsidP="001A4DED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  <w:r>
              <w:rPr>
                <w:rFonts w:eastAsia="標楷體" w:hint="eastAsia"/>
              </w:rPr>
              <w:t>2</w:t>
            </w:r>
            <w:r w:rsidR="001A4DED">
              <w:rPr>
                <w:rFonts w:eastAsia="標楷體" w:hint="eastAsia"/>
              </w:rPr>
              <w:t>3</w:t>
            </w:r>
            <w:r w:rsidR="00102D48">
              <w:rPr>
                <w:rFonts w:eastAsia="標楷體"/>
              </w:rPr>
              <w:t xml:space="preserve">.  </w:t>
            </w:r>
            <w:r w:rsidR="00490798">
              <w:rPr>
                <w:rFonts w:eastAsia="標楷體" w:hint="eastAsia"/>
              </w:rPr>
              <w:t>AD</w:t>
            </w:r>
          </w:p>
        </w:tc>
        <w:tc>
          <w:tcPr>
            <w:tcW w:w="1927" w:type="dxa"/>
          </w:tcPr>
          <w:p w:rsidR="00A07FA3" w:rsidRPr="00A07FA3" w:rsidRDefault="007C2031" w:rsidP="001A4DED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  <w:r>
              <w:rPr>
                <w:rFonts w:eastAsia="標楷體" w:hint="eastAsia"/>
              </w:rPr>
              <w:t>2</w:t>
            </w:r>
            <w:r w:rsidR="001A4DED">
              <w:rPr>
                <w:rFonts w:eastAsia="標楷體" w:hint="eastAsia"/>
              </w:rPr>
              <w:t>4</w:t>
            </w:r>
            <w:r w:rsidR="00102D48">
              <w:rPr>
                <w:rFonts w:eastAsia="標楷體" w:hint="eastAsia"/>
              </w:rPr>
              <w:t>.</w:t>
            </w:r>
            <w:r>
              <w:rPr>
                <w:rFonts w:eastAsia="標楷體" w:hint="eastAsia"/>
              </w:rPr>
              <w:t xml:space="preserve">  </w:t>
            </w:r>
            <w:r w:rsidR="00490798">
              <w:rPr>
                <w:rFonts w:eastAsia="標楷體" w:hint="eastAsia"/>
              </w:rPr>
              <w:t>ABD</w:t>
            </w:r>
          </w:p>
        </w:tc>
        <w:tc>
          <w:tcPr>
            <w:tcW w:w="1928" w:type="dxa"/>
          </w:tcPr>
          <w:p w:rsidR="00A07FA3" w:rsidRPr="00A07FA3" w:rsidRDefault="007C2031" w:rsidP="001A4DED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  <w:r>
              <w:rPr>
                <w:rFonts w:eastAsia="標楷體" w:hint="eastAsia"/>
              </w:rPr>
              <w:t>2</w:t>
            </w:r>
            <w:r w:rsidR="001A4DED">
              <w:rPr>
                <w:rFonts w:eastAsia="標楷體" w:hint="eastAsia"/>
              </w:rPr>
              <w:t>5</w:t>
            </w:r>
            <w:r>
              <w:rPr>
                <w:rFonts w:eastAsia="標楷體" w:hint="eastAsia"/>
              </w:rPr>
              <w:t xml:space="preserve">.  </w:t>
            </w:r>
            <w:r w:rsidR="00BF72E4">
              <w:rPr>
                <w:rFonts w:eastAsia="標楷體" w:hint="eastAsia"/>
              </w:rPr>
              <w:t>BDE</w:t>
            </w:r>
          </w:p>
        </w:tc>
        <w:tc>
          <w:tcPr>
            <w:tcW w:w="1960" w:type="dxa"/>
          </w:tcPr>
          <w:p w:rsidR="00A07FA3" w:rsidRPr="00A07FA3" w:rsidRDefault="007C2031" w:rsidP="001A4DED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  <w:r>
              <w:rPr>
                <w:rFonts w:eastAsia="標楷體" w:hint="eastAsia"/>
              </w:rPr>
              <w:t>2</w:t>
            </w:r>
            <w:r w:rsidR="001A4DED">
              <w:rPr>
                <w:rFonts w:eastAsia="標楷體" w:hint="eastAsia"/>
              </w:rPr>
              <w:t>6</w:t>
            </w:r>
            <w:r>
              <w:rPr>
                <w:rFonts w:eastAsia="標楷體" w:hint="eastAsia"/>
              </w:rPr>
              <w:t xml:space="preserve">.  </w:t>
            </w:r>
            <w:r w:rsidR="00B576A2">
              <w:rPr>
                <w:rFonts w:eastAsia="標楷體" w:hint="eastAsia"/>
              </w:rPr>
              <w:t>AC</w:t>
            </w:r>
          </w:p>
        </w:tc>
        <w:tc>
          <w:tcPr>
            <w:tcW w:w="1878" w:type="dxa"/>
          </w:tcPr>
          <w:p w:rsidR="00A07FA3" w:rsidRPr="00A07FA3" w:rsidRDefault="001A4DED" w:rsidP="00742E2C">
            <w:pPr>
              <w:kinsoku w:val="0"/>
              <w:overflowPunct w:val="0"/>
              <w:autoSpaceDE w:val="0"/>
              <w:autoSpaceDN w:val="0"/>
              <w:jc w:val="both"/>
              <w:rPr>
                <w:rFonts w:eastAsia="標楷體"/>
              </w:rPr>
            </w:pPr>
            <w:r>
              <w:rPr>
                <w:rFonts w:eastAsia="標楷體" w:hint="eastAsia"/>
              </w:rPr>
              <w:t>27</w:t>
            </w:r>
            <w:r w:rsidR="007C2031">
              <w:rPr>
                <w:rFonts w:eastAsia="標楷體" w:hint="eastAsia"/>
              </w:rPr>
              <w:t xml:space="preserve">.  </w:t>
            </w:r>
            <w:r w:rsidR="00490798">
              <w:rPr>
                <w:rFonts w:eastAsia="標楷體" w:hint="eastAsia"/>
              </w:rPr>
              <w:t>AB</w:t>
            </w:r>
          </w:p>
        </w:tc>
      </w:tr>
    </w:tbl>
    <w:p w:rsidR="00A07FA3" w:rsidRDefault="00A07FA3" w:rsidP="00A07FA3">
      <w:pPr>
        <w:kinsoku w:val="0"/>
        <w:overflowPunct w:val="0"/>
        <w:autoSpaceDE w:val="0"/>
        <w:autoSpaceDN w:val="0"/>
        <w:ind w:left="566" w:hangingChars="236" w:hanging="566"/>
        <w:jc w:val="both"/>
        <w:rPr>
          <w:rFonts w:eastAsia="標楷體"/>
        </w:rPr>
      </w:pPr>
    </w:p>
    <w:p w:rsidR="00035C03" w:rsidRPr="00035C03" w:rsidRDefault="00035C03" w:rsidP="00035C03">
      <w:pPr>
        <w:jc w:val="both"/>
        <w:rPr>
          <w:rFonts w:eastAsia="標楷體" w:hAnsi="標楷體"/>
          <w:b/>
          <w:color w:val="000000"/>
          <w:szCs w:val="24"/>
        </w:rPr>
      </w:pPr>
      <w:r>
        <w:rPr>
          <w:rFonts w:eastAsia="標楷體" w:hint="eastAsia"/>
          <w:b/>
          <w:szCs w:val="24"/>
        </w:rPr>
        <w:t>三</w:t>
      </w:r>
      <w:r>
        <w:rPr>
          <w:rFonts w:ascii="標楷體" w:eastAsia="標楷體" w:hAnsi="標楷體" w:hint="eastAsia"/>
          <w:b/>
          <w:szCs w:val="24"/>
        </w:rPr>
        <w:t>、</w:t>
      </w:r>
      <w:r w:rsidRPr="00035C03">
        <w:rPr>
          <w:rFonts w:eastAsia="標楷體" w:hint="eastAsia"/>
          <w:b/>
          <w:szCs w:val="24"/>
        </w:rPr>
        <w:t>作圖題：</w:t>
      </w:r>
      <w:r w:rsidRPr="00035C03">
        <w:rPr>
          <w:rFonts w:eastAsia="標楷體" w:hAnsi="標楷體"/>
          <w:b/>
          <w:color w:val="000000"/>
          <w:szCs w:val="24"/>
        </w:rPr>
        <w:t>(</w:t>
      </w:r>
      <w:r w:rsidRPr="00035C03">
        <w:rPr>
          <w:rFonts w:eastAsia="標楷體" w:hAnsi="標楷體" w:hint="eastAsia"/>
          <w:b/>
          <w:color w:val="000000"/>
          <w:szCs w:val="24"/>
        </w:rPr>
        <w:t>共</w:t>
      </w:r>
      <w:r w:rsidRPr="00035C03">
        <w:rPr>
          <w:rFonts w:eastAsia="標楷體" w:hAnsi="標楷體" w:hint="eastAsia"/>
          <w:b/>
          <w:color w:val="000000"/>
          <w:szCs w:val="24"/>
        </w:rPr>
        <w:t>9</w:t>
      </w:r>
      <w:r w:rsidRPr="00035C03">
        <w:rPr>
          <w:rFonts w:eastAsia="標楷體" w:hAnsi="標楷體" w:hint="eastAsia"/>
          <w:b/>
          <w:color w:val="000000"/>
          <w:szCs w:val="24"/>
        </w:rPr>
        <w:t>分</w:t>
      </w:r>
      <w:r w:rsidRPr="00035C03">
        <w:rPr>
          <w:rFonts w:eastAsia="標楷體" w:hAnsi="標楷體"/>
          <w:b/>
          <w:color w:val="000000"/>
          <w:szCs w:val="24"/>
        </w:rPr>
        <w:t>)</w:t>
      </w:r>
      <w:r w:rsidRPr="00035C03">
        <w:rPr>
          <w:rFonts w:eastAsia="標楷體" w:hint="eastAsia"/>
          <w:b/>
          <w:szCs w:val="24"/>
        </w:rPr>
        <w:t>請繪在下方作圖區，需用尺畫，否則</w:t>
      </w:r>
      <w:r w:rsidRPr="00035C03">
        <w:rPr>
          <w:rFonts w:eastAsia="標楷體" w:hint="eastAsia"/>
          <w:b/>
          <w:szCs w:val="24"/>
          <w:u w:val="double"/>
        </w:rPr>
        <w:t>不予計分</w:t>
      </w:r>
    </w:p>
    <w:tbl>
      <w:tblPr>
        <w:tblW w:w="9922" w:type="dxa"/>
        <w:tblInd w:w="534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1E0" w:firstRow="1" w:lastRow="1" w:firstColumn="1" w:lastColumn="1" w:noHBand="0" w:noVBand="0"/>
      </w:tblPr>
      <w:tblGrid>
        <w:gridCol w:w="4908"/>
        <w:gridCol w:w="5014"/>
      </w:tblGrid>
      <w:tr w:rsidR="00035C03" w:rsidRPr="00580804" w:rsidTr="00630696">
        <w:trPr>
          <w:trHeight w:val="3808"/>
        </w:trPr>
        <w:tc>
          <w:tcPr>
            <w:tcW w:w="4908" w:type="dxa"/>
            <w:tcBorders>
              <w:right w:val="single" w:sz="4" w:space="0" w:color="auto"/>
            </w:tcBorders>
          </w:tcPr>
          <w:p w:rsidR="00035C03" w:rsidRPr="00580804" w:rsidRDefault="00035C03" w:rsidP="00630696">
            <w:pPr>
              <w:tabs>
                <w:tab w:val="num" w:pos="2880"/>
                <w:tab w:val="left" w:pos="4920"/>
                <w:tab w:val="left" w:pos="6240"/>
                <w:tab w:val="left" w:pos="9000"/>
              </w:tabs>
              <w:jc w:val="both"/>
              <w:rPr>
                <w:noProof/>
              </w:rPr>
            </w:pPr>
            <w:r>
              <w:rPr>
                <w:rFonts w:hint="eastAsia"/>
                <w:noProof/>
              </w:rPr>
              <mc:AlternateContent>
                <mc:Choice Requires="wpg">
                  <w:drawing>
                    <wp:anchor distT="0" distB="0" distL="114300" distR="114300" simplePos="0" relativeHeight="251856384" behindDoc="0" locked="0" layoutInCell="1" allowOverlap="1" wp14:anchorId="6F71DF25" wp14:editId="7E8A70D2">
                      <wp:simplePos x="0" y="0"/>
                      <wp:positionH relativeFrom="column">
                        <wp:posOffset>-7116</wp:posOffset>
                      </wp:positionH>
                      <wp:positionV relativeFrom="paragraph">
                        <wp:posOffset>312179</wp:posOffset>
                      </wp:positionV>
                      <wp:extent cx="2895600" cy="1828165"/>
                      <wp:effectExtent l="0" t="0" r="0" b="19685"/>
                      <wp:wrapNone/>
                      <wp:docPr id="95" name="群組 95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895600" cy="1828165"/>
                                <a:chOff x="0" y="0"/>
                                <a:chExt cx="2895600" cy="1828165"/>
                              </a:xfrm>
                            </wpg:grpSpPr>
                            <wpg:grpSp>
                              <wpg:cNvPr id="96" name="群組 96"/>
                              <wpg:cNvGrpSpPr/>
                              <wpg:grpSpPr>
                                <a:xfrm>
                                  <a:off x="0" y="0"/>
                                  <a:ext cx="2895600" cy="1828165"/>
                                  <a:chOff x="26276" y="105416"/>
                                  <a:chExt cx="2093748" cy="1245038"/>
                                </a:xfrm>
                              </wpg:grpSpPr>
                              <wpg:grpSp>
                                <wpg:cNvPr id="97" name="群組 97"/>
                                <wpg:cNvGrpSpPr/>
                                <wpg:grpSpPr>
                                  <a:xfrm>
                                    <a:off x="451937" y="105416"/>
                                    <a:ext cx="1668087" cy="1245038"/>
                                    <a:chOff x="1558042" y="-513635"/>
                                    <a:chExt cx="1331808" cy="1245919"/>
                                  </a:xfrm>
                                </wpg:grpSpPr>
                                <wps:wsp>
                                  <wps:cNvPr id="98" name="矩形 98"/>
                                  <wps:cNvSpPr/>
                                  <wps:spPr>
                                    <a:xfrm>
                                      <a:off x="2277287" y="-508375"/>
                                      <a:ext cx="612563" cy="1240207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EEECE1"/>
                                    </a:solidFill>
                                    <a:ln w="25400" cap="flat" cmpd="sng" algn="ctr">
                                      <a:noFill/>
                                      <a:prstDash val="solid"/>
                                    </a:ln>
                                    <a:effectLst/>
                                  </wps:spPr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99" name="直角三角形 99"/>
                                  <wps:cNvSpPr/>
                                  <wps:spPr>
                                    <a:xfrm flipH="1">
                                      <a:off x="1558042" y="-513635"/>
                                      <a:ext cx="719291" cy="1245919"/>
                                    </a:xfrm>
                                    <a:prstGeom prst="rtTriangle">
                                      <a:avLst/>
                                    </a:prstGeom>
                                    <a:solidFill>
                                      <a:srgbClr val="EEECE1"/>
                                    </a:solidFill>
                                    <a:ln w="25400" cap="flat" cmpd="sng" algn="ctr">
                                      <a:noFill/>
                                      <a:prstDash val="solid"/>
                                    </a:ln>
                                    <a:effectLst/>
                                  </wps:spPr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wpg:grpSp>
                              <wpg:grpSp>
                                <wpg:cNvPr id="100" name="群組 100"/>
                                <wpg:cNvGrpSpPr/>
                                <wpg:grpSpPr>
                                  <a:xfrm>
                                    <a:off x="26276" y="128627"/>
                                    <a:ext cx="1195070" cy="1221374"/>
                                    <a:chOff x="70938" y="141889"/>
                                    <a:chExt cx="1195559" cy="1221834"/>
                                  </a:xfrm>
                                </wpg:grpSpPr>
                                <wps:wsp>
                                  <wps:cNvPr id="101" name="AutoShape 7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651642" y="141889"/>
                                      <a:ext cx="0" cy="1019537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ysClr val="window" lastClr="FFFFFF">
                                          <a:lumMod val="75000"/>
                                        </a:sysClr>
                                      </a:solidFill>
                                      <a:round/>
                                      <a:headEnd type="none" w="med" len="med"/>
                                      <a:tailEnd type="none" w="med" len="med"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103" name="AutoShape 8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851338" y="141889"/>
                                      <a:ext cx="0" cy="741593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ysClr val="window" lastClr="FFFFFF">
                                          <a:lumMod val="75000"/>
                                        </a:sysClr>
                                      </a:solidFill>
                                      <a:round/>
                                      <a:headEnd type="none" w="med" len="med"/>
                                      <a:tailEnd type="none" w="med" len="med"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104" name="AutoShape 9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1056290" y="141889"/>
                                      <a:ext cx="0" cy="478155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ysClr val="window" lastClr="FFFFFF">
                                          <a:lumMod val="75000"/>
                                        </a:sysClr>
                                      </a:solidFill>
                                      <a:round/>
                                      <a:headEnd type="none" w="med" len="med"/>
                                      <a:tailEnd type="none" w="med" len="med"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105" name="AutoShape 11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70938" y="888124"/>
                                      <a:ext cx="783305" cy="0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9525" cap="flat">
                                      <a:solidFill>
                                        <a:sysClr val="window" lastClr="FFFFFF">
                                          <a:lumMod val="75000"/>
                                        </a:sysClr>
                                      </a:solidFill>
                                      <a:prstDash val="dash"/>
                                      <a:round/>
                                      <a:headEnd type="none" w="med" len="med"/>
                                      <a:tailEnd type="stealth" w="med" len="med"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106" name="AutoShape 7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442995" y="143521"/>
                                      <a:ext cx="0" cy="1220202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ysClr val="window" lastClr="FFFFFF">
                                          <a:lumMod val="75000"/>
                                        </a:sysClr>
                                      </a:solidFill>
                                      <a:round/>
                                      <a:headEnd type="none" w="med" len="med"/>
                                      <a:tailEnd type="none" w="med" len="med"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107" name="AutoShape 7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241714" y="151434"/>
                                      <a:ext cx="0" cy="1212289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ysClr val="window" lastClr="FFFFFF">
                                          <a:lumMod val="75000"/>
                                        </a:sysClr>
                                      </a:solidFill>
                                      <a:round/>
                                      <a:headEnd type="none" w="med" len="med"/>
                                      <a:tailEnd type="none" w="med" len="med"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108" name="AutoShape 9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1266497" y="141889"/>
                                      <a:ext cx="0" cy="183515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ysClr val="window" lastClr="FFFFFF">
                                          <a:lumMod val="75000"/>
                                        </a:sysClr>
                                      </a:solidFill>
                                      <a:round/>
                                      <a:headEnd type="none" w="med" len="med"/>
                                      <a:tailEnd type="none" w="med" len="med"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</wpg:grpSp>
                            <wps:wsp>
                              <wps:cNvPr id="109" name="直線單箭頭接點 109"/>
                              <wps:cNvCnPr/>
                              <wps:spPr>
                                <a:xfrm flipH="1" flipV="1">
                                  <a:off x="719958" y="152400"/>
                                  <a:ext cx="358140" cy="97536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2700" cap="flat" cmpd="sng" algn="ctr">
                                  <a:solidFill>
                                    <a:sysClr val="windowText" lastClr="000000"/>
                                  </a:solidFill>
                                  <a:prstDash val="dash"/>
                                  <a:tailEnd type="stealth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110" name="直線接點 110"/>
                              <wps:cNvCnPr/>
                              <wps:spPr>
                                <a:xfrm flipV="1">
                                  <a:off x="236482" y="315310"/>
                                  <a:ext cx="1415415" cy="53022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 cap="flat" cmpd="sng" algn="ctr">
                                  <a:solidFill>
                                    <a:sysClr val="windowText" lastClr="000000"/>
                                  </a:solidFill>
                                  <a:prstDash val="solid"/>
                                  <a:tailEnd type="none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111" name="直線接點 111"/>
                              <wps:cNvCnPr/>
                              <wps:spPr>
                                <a:xfrm flipV="1">
                                  <a:off x="236482" y="730469"/>
                                  <a:ext cx="1125855" cy="4216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 cap="flat" cmpd="sng" algn="ctr">
                                  <a:solidFill>
                                    <a:sysClr val="windowText" lastClr="000000"/>
                                  </a:solidFill>
                                  <a:prstDash val="solid"/>
                                  <a:tailEnd type="none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112" name="直線接點 112"/>
                              <wps:cNvCnPr/>
                              <wps:spPr>
                                <a:xfrm flipV="1">
                                  <a:off x="236482" y="1129862"/>
                                  <a:ext cx="842010" cy="31559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 cap="flat" cmpd="sng" algn="ctr">
                                  <a:solidFill>
                                    <a:sysClr val="windowText" lastClr="000000"/>
                                  </a:solidFill>
                                  <a:prstDash val="solid"/>
                                  <a:tailEnd type="none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113" name="直線接點 113"/>
                              <wps:cNvCnPr/>
                              <wps:spPr>
                                <a:xfrm flipV="1">
                                  <a:off x="241738" y="1529255"/>
                                  <a:ext cx="564077" cy="21130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 cap="flat" cmpd="sng" algn="ctr">
                                  <a:solidFill>
                                    <a:sysClr val="windowText" lastClr="000000"/>
                                  </a:solidFill>
                                  <a:prstDash val="solid"/>
                                  <a:tailEnd type="none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114" name="文字方塊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387365" y="352097"/>
                                  <a:ext cx="245110" cy="26479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035C03" w:rsidRPr="000E10DC" w:rsidRDefault="00035C03" w:rsidP="00035C03">
                                    <w:pPr>
                                      <w:rPr>
                                        <w:rFonts w:eastAsia="標楷體"/>
                                      </w:rPr>
                                    </w:pPr>
                                    <w:r w:rsidRPr="001753EC">
                                      <w:rPr>
                                        <w:rFonts w:eastAsia="標楷體" w:hint="eastAsia"/>
                                        <w:sz w:val="20"/>
                                      </w:rPr>
                                      <w:t>30</w:t>
                                    </w:r>
                                    <w:r w:rsidRPr="00F93779">
                                      <w:rPr>
                                        <w:rFonts w:ascii="標楷體" w:eastAsia="標楷體" w:hAnsi="標楷體" w:hint="eastAsia"/>
                                        <w:sz w:val="18"/>
                                        <w:szCs w:val="18"/>
                                        <w:vertAlign w:val="superscript"/>
                                      </w:rPr>
                                      <w:t>o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id="群組 95" o:spid="_x0000_s1176" style="position:absolute;left:0;text-align:left;margin-left:-.55pt;margin-top:24.6pt;width:228pt;height:143.95pt;z-index:251856384" coordsize="28956,1828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">
                      <v:group id="群組 96" o:spid="_x0000_s1177" style="position:absolute;width:28956;height:18281" coordorigin="262,1054" coordsize="20937,1245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Ev8r8UAAADbAAAADwAAAGRycy9kb3ducmV2LnhtbESPT2vCQBTE74V+h+UV&#10;ejObtCg1ZhWRtvQQBLUg3h7ZZxLMvg3Zbf58e7dQ6HGYmd8w2WY0jeipc7VlBUkUgyAurK65VPB9&#10;+pi9gXAeWWNjmRRM5GCzfnzIMNV24AP1R1+KAGGXooLK+zaV0hUVGXSRbYmDd7WdQR9kV0rd4RDg&#10;ppEvcbyQBmsOCxW2tKuouB1/jILPAYfta/Le57frbrqc5vtznpBSz0/jdgXC0+j/w3/tL61guYD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GBL/K/FAAAA2wAA&#10;AA8AAAAAAAAAAAAAAAAAqgIAAGRycy9kb3ducmV2LnhtbFBLBQYAAAAABAAEAPoAAACcAwAAAAA=&#10;">
                        <v:group id="群組 97" o:spid="_x0000_s1178" style="position:absolute;left:4519;top:1054;width:16681;height:12450" coordorigin="15580,-5136" coordsize="13318,1245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wdZNMYAAADbAAAADwAAAGRycy9kb3ducmV2LnhtbESPW2vCQBSE3wv+h+UI&#10;faubWFo1ZhURW/ogghcQ3w7Zkwtmz4bsNon/vlso9HGYmW+YdD2YWnTUusqygngSgSDOrK64UHA5&#10;f7zMQTiPrLG2TAoe5GC9Gj2lmGjb85G6ky9EgLBLUEHpfZNI6bKSDLqJbYiDl9vWoA+yLaRusQ9w&#10;U8tpFL1LgxWHhRIb2paU3U/fRsFnj/3mNd51+3u+fdzOb4frPialnsfDZgnC0+D/w3/tL61gMYP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PB1k0xgAAANsA&#10;AAAPAAAAAAAAAAAAAAAAAKoCAABkcnMvZG93bnJldi54bWxQSwUGAAAAAAQABAD6AAAAnQMAAAAA&#10;">
                          <v:rect id="矩形 98" o:spid="_x0000_s1179" style="position:absolute;left:22772;top:-5083;width:6126;height:124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vRKTMYA&#10;AADbAAAADwAAAGRycy9kb3ducmV2LnhtbESPwWrCQBCG74W+wzJCL0U39hDa6CpS0KZSKLXieZod&#10;k9DsbLq7avr2zqHQ4/DP/8038+XgOnWmEFvPBqaTDBRx5W3LtYH953r8CComZIudZzLwSxGWi9ub&#10;ORbWX/iDzrtUK4FwLNBAk1JfaB2rhhzGie+JJTv64DDJGGptA14E7jr9kGW5dtiyXGiwp+eGqu/d&#10;yYlG2OY/cXMsu/vXU/7+Un4dNm/BmLvRsJqBSjSk/+W/dmkNPIms/CIA0Isr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vRKTMYAAADbAAAADwAAAAAAAAAAAAAAAACYAgAAZHJz&#10;L2Rvd25yZXYueG1sUEsFBgAAAAAEAAQA9QAAAIsDAAAAAA==&#10;" fillcolor="#eeece1" stroked="f" strokeweight="2pt"/>
                          <v:shape id="直角三角形 99" o:spid="_x0000_s1180" type="#_x0000_t6" style="position:absolute;left:15580;top:-5136;width:7193;height:12458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UtEcYA&#10;AADbAAAADwAAAGRycy9kb3ducmV2LnhtbESPQWvCQBSE7wX/w/KE3uqmUoqJrtJYSotQoSqCt9fs&#10;azYk+zZktzH+e1co9DjMzDfMYjXYRvTU+cqxgsdJAoK4cLriUsFh//YwA+EDssbGMSm4kIfVcnS3&#10;wEy7M39RvwuliBD2GSowIbSZlL4wZNFPXEscvR/XWQxRdqXUHZ4j3DZymiTP0mLFccFgS2tDRb37&#10;tQpc8d2kp1leP+X9sf5835rN6z5X6n48vMxBBBrCf/iv/aEVpCncvsQfIJdX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OUtEcYAAADbAAAADwAAAAAAAAAAAAAAAACYAgAAZHJz&#10;L2Rvd25yZXYueG1sUEsFBgAAAAAEAAQA9QAAAIsDAAAAAA==&#10;" fillcolor="#eeece1" stroked="f" strokeweight="2pt"/>
                        </v:group>
                        <v:group id="群組 100" o:spid="_x0000_s1181" style="position:absolute;left:262;top:1286;width:11951;height:12214" coordorigin="709,1418" coordsize="11955,122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LxJpcxgAAANwA&#10;AAAPAAAAAAAAAAAAAAAAAKoCAABkcnMvZG93bnJldi54bWxQSwUGAAAAAAQABAD6AAAAnQMAAAAA&#10;">
                          <v:shape id="AutoShape 7" o:spid="_x0000_s1182" type="#_x0000_t32" style="position:absolute;left:6516;top:1418;width:0;height:1019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3WuSsEAAADcAAAADwAAAGRycy9kb3ducmV2LnhtbERPTWvCQBC9F/wPywheSt1ooUjqKiII&#10;wYvV9mBvQ3a6CWZnQ3bU+O9dQehtHu9z5sveN+pCXawDG5iMM1DEZbA1OwM/35u3GagoyBabwGTg&#10;RhGWi8HLHHMbrryny0GcSiEcczRQibS51rGsyGMch5Y4cX+h8ygJdk7bDq8p3Dd6mmUf2mPNqaHC&#10;ltYVlafD2Rsotm5H6N3uy1l5/X2X476tC2NGw371CUqol3/x013YND+bwOOZdIFe3A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fda5KwQAAANwAAAAPAAAAAAAAAAAAAAAA&#10;AKECAABkcnMvZG93bnJldi54bWxQSwUGAAAAAAQABAD5AAAAjwMAAAAA&#10;" strokecolor="#bfbfbf"/>
                          <v:shape id="AutoShape 8" o:spid="_x0000_s1183" type="#_x0000_t32" style="position:absolute;left:8513;top:1418;width:0;height:741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OuVpsIAAADcAAAADwAAAGRycy9kb3ducmV2LnhtbERPS2vCQBC+C/0PyxR6Ed1YQUp0lVIo&#10;hF58tId6G7LjJjQ7G7Jjkv57t1DwNh/fcza70Teqpy7WgQ0s5hko4jLYmp2Br8/32QuoKMgWm8Bk&#10;4Jci7LYPkw3mNgx8pP4kTqUQjjkaqETaXOtYVuQxzkNLnLhL6DxKgp3TtsMhhftGP2fZSnusOTVU&#10;2NJbReXP6eoNFB9uT+jd/uCsTM9L+T62dWHM0+P4ugYlNMpd/O8ubJqfLeHvmXSB3t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OuVpsIAAADcAAAADwAAAAAAAAAAAAAA&#10;AAChAgAAZHJzL2Rvd25yZXYueG1sUEsFBgAAAAAEAAQA+QAAAJADAAAAAA==&#10;" strokecolor="#bfbfbf"/>
                          <v:shape id="AutoShape 9" o:spid="_x0000_s1184" type="#_x0000_t32" style="position:absolute;left:10562;top:1418;width:0;height:478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wIN0sIAAADcAAAADwAAAGRycy9kb3ducmV2LnhtbERPTWvCQBC9F/oflil4KXWjFimpq5SC&#10;ELyosYf2NmSnm9DsbMiOGv+9Kwi9zeN9zmI1+FadqI9NYAOTcQaKuAq2YWfg67B+eQMVBdliG5gM&#10;XCjCavn4sMDchjPv6VSKUymEY44GapEu1zpWNXmM49ARJ+439B4lwd5p2+M5hftWT7Nsrj02nBpq&#10;7OizpuqvPHoDxcZtCb3b7pyV55+ZfO+7pjBm9DR8vIMSGuRffHcXNs3PXuH2TLpAL6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wIN0sIAAADcAAAADwAAAAAAAAAAAAAA&#10;AAChAgAAZHJzL2Rvd25yZXYueG1sUEsFBgAAAAAEAAQA+QAAAJADAAAAAA==&#10;" strokecolor="#bfbfbf"/>
                          <v:shape id="AutoShape 11" o:spid="_x0000_s1185" type="#_x0000_t32" style="position:absolute;left:709;top:8881;width:7833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bKUE8AAAADcAAAADwAAAGRycy9kb3ducmV2LnhtbERPyWrDMBC9F/IPYgK5NXIKLq0TJRST&#10;Qq52C71OrPFCrZGQFMf++6pQ6G0eb53DaTajmMiHwbKC3TYDQdxYPXCn4PPj/fEFRIjIGkfLpGCh&#10;AKfj6uGAhbZ3rmiqYydSCIcCFfQxukLK0PRkMGytI05ca73BmKDvpPZ4T+FmlE9Z9iwNDpwaenRU&#10;9tR81zejgK9nXX7l5fl1qVotOze1zkulNuv5bQ8i0hz/xX/ui07zsxx+n0kXyOM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GylBPAAAAA3AAAAA8AAAAAAAAAAAAAAAAA&#10;oQIAAGRycy9kb3ducmV2LnhtbFBLBQYAAAAABAAEAPkAAACOAwAAAAA=&#10;" strokecolor="#bfbfbf">
                            <v:stroke dashstyle="dash" endarrow="classic"/>
                          </v:shape>
                          <v:shape id="AutoShape 7" o:spid="_x0000_s1186" type="#_x0000_t32" style="position:absolute;left:4429;top:1435;width:0;height:1220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Jw2PsIAAADcAAAADwAAAGRycy9kb3ducmV2LnhtbERPS2vCQBC+C/0PyxR6Ed3YgpToKqVQ&#10;CL34aA/1NmTHTWh2NmTHJP33bkHwNh/fc9bb0Teqpy7WgQ0s5hko4jLYmp2B76+P2SuoKMgWm8Bk&#10;4I8ibDcPkzXmNgx8oP4oTqUQjjkaqETaXOtYVuQxzkNLnLhz6DxKgp3TtsMhhftGP2fZUnusOTVU&#10;2NJ7ReXv8eINFJ9uR+jdbu+sTE8v8nNo68KYp8fxbQVKaJS7+OYubJqfLeH/mXSB3lw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Jw2PsIAAADcAAAADwAAAAAAAAAAAAAA&#10;AAChAgAAZHJzL2Rvd25yZXYueG1sUEsFBgAAAAAEAAQA+QAAAJADAAAAAA==&#10;" strokecolor="#bfbfbf"/>
                          <v:shape id="AutoShape 7" o:spid="_x0000_s1187" type="#_x0000_t32" style="position:absolute;left:2417;top:1514;width:0;height:1212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9CTpcIAAADcAAAADwAAAGRycy9kb3ducmV2LnhtbERPTWvCQBC9F/oflil4KXWjQi2pq5SC&#10;ELyosYf2NmSnm9DsbMiOGv+9Kwi9zeN9zmI1+FadqI9NYAOTcQaKuAq2YWfg67B+eQMVBdliG5gM&#10;XCjCavn4sMDchjPv6VSKUymEY44GapEu1zpWNXmM49ARJ+439B4lwd5p2+M5hftWT7PsVXtsODXU&#10;2NFnTdVfefQGio3bEnq33Tkrzz8z+d53TWHM6Gn4eAclNMi/+O4ubJqfzeH2TLpAL6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/9CTpcIAAADcAAAADwAAAAAAAAAAAAAA&#10;AAChAgAAZHJzL2Rvd25yZXYueG1sUEsFBgAAAAAEAAQA+QAAAJADAAAAAA==&#10;" strokecolor="#bfbfbf"/>
                          <v:shape id="AutoShape 9" o:spid="_x0000_s1188" type="#_x0000_t32" style="position:absolute;left:12664;top:1418;width:0;height:183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k8H18QAAADcAAAADwAAAGRycy9kb3ducmV2LnhtbESPQWsCQQyF74X+hyGFXorOtoKU1VGk&#10;UFh6sdoe6i3sxNnFncyyk+r23zcHwVvCe3nvy3I9xs6cachtYgfP0wIMcZ18y8HB99f75BVMFmSP&#10;XWJy8EcZ1qv7uyWWPl14R+e9BKMhnEt00Ij0pbW5bihinqaeWLVjGiKKrkOwfsCLhsfOvhTF3EZs&#10;WRsa7Omtofq0/40Oqo+wJYxh+xm8PB1m8rPr28q5x4dxswAjNMrNfL2uvOIXSqvP6AR29Q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OTwfXxAAAANwAAAAPAAAAAAAAAAAA&#10;AAAAAKECAABkcnMvZG93bnJldi54bWxQSwUGAAAAAAQABAD5AAAAkgMAAAAA&#10;" strokecolor="#bfbfbf"/>
                        </v:group>
                      </v:group>
                      <v:shape id="直線單箭頭接點 109" o:spid="_x0000_s1189" type="#_x0000_t32" style="position:absolute;left:7199;top:1524;width:3581;height:975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+XcI8EAAADcAAAADwAAAGRycy9kb3ducmV2LnhtbERP32vCMBB+F/Y/hBv4pqnDja2ayhgT&#10;ZG865/PRnE1tcylJbOt/bwaDvd3H9/PWm9G2oicfascKFvMMBHHpdM2VguP3dvYKIkRkja1jUnCj&#10;AJviYbLGXLuB99QfYiVSCIccFZgYu1zKUBqyGOauI07c2XmLMUFfSe1xSOG2lU9Z9iIt1pwaDHb0&#10;YahsDleroDmdhmA/o3nu9seL77+Wnn92Sk0fx/cViEhj/Bf/uXc6zc/e4PeZdIEs7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v5dwjwQAAANwAAAAPAAAAAAAAAAAAAAAA&#10;AKECAABkcnMvZG93bnJldi54bWxQSwUGAAAAAAQABAD5AAAAjwMAAAAA&#10;" strokecolor="windowText" strokeweight="1pt">
                        <v:stroke dashstyle="dash" endarrow="classic"/>
                      </v:shape>
                      <v:line id="直線接點 110" o:spid="_x0000_s1190" style="position:absolute;flip:y;visibility:visible;mso-wrap-style:square" from="2364,3153" to="16518,84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QZdQcMAAADcAAAADwAAAGRycy9kb3ducmV2LnhtbESPT4vCQAzF74LfYYiwF9GpLkipjlIE&#10;ddnLsv65h05si51M6Yza/fabg+Atj7zfy8tq07tGPagLtWcDs2kCirjwtubSwPm0m6SgQkS22Hgm&#10;A38UYLMeDlaYWf/kX3ocY6kkhEOGBqoY20zrUFTkMEx9Syy7q+8cRpFdqW2HTwl3jZ4nyUI7rFku&#10;VNjStqLidrw7qdH/5LfF2CbF4TtN/f6zPF+2uTEfoz5fgorUx7f5RX9Z4WZSX56RCfT6H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0GXUHDAAAA3AAAAA8AAAAAAAAAAAAA&#10;AAAAoQIAAGRycy9kb3ducmV2LnhtbFBLBQYAAAAABAAEAPkAAACRAwAAAAA=&#10;" strokecolor="windowText" strokeweight="1pt"/>
                      <v:line id="直線接點 111" o:spid="_x0000_s1191" style="position:absolute;flip:y;visibility:visible;mso-wrap-style:square" from="2364,7304" to="13623,115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kr42sQAAADcAAAADwAAAGRycy9kb3ducmV2LnhtbESPS4vCQBCE78L+h6EX9iI6yQoSsk4k&#10;CD7Yi/i6N5neJCTTEzKjxn+/Iwjeuqn6qqsXy8G04ka9qy0riKcRCOLC6ppLBefTepKAcB5ZY2uZ&#10;FDzIwTL7GC0w1fbOB7odfSlCCLsUFVTed6mUrqjIoJvajjhof7Y36MPal1L3eA/hppXfUTSXBmsO&#10;FyrsaFVR0RyvJtQY9nkzH+uo2P4mid3MyvNllSv19TnkPyA8Df5tftE7Hbg4huczYQKZ/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SSvjaxAAAANwAAAAPAAAAAAAAAAAA&#10;AAAAAKECAABkcnMvZG93bnJldi54bWxQSwUGAAAAAAQABAD5AAAAkgMAAAAA&#10;" strokecolor="windowText" strokeweight="1pt"/>
                      <v:line id="直線接點 112" o:spid="_x0000_s1192" style="position:absolute;flip:y;visibility:visible;mso-wrap-style:square" from="2364,11298" to="10784,144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phmrcIAAADcAAAADwAAAGRycy9kb3ducmV2LnhtbESPzarCMBCF94LvEEZwI5qqIKUapQhe&#10;xY34tx+asS02k9Lkan17IwjuZjjnO3NmsWpNJR7UuNKygvEoAkGcWV1yruBy3gxjEM4ja6wsk4IX&#10;OVgtu50FJto++UiPk89FCGGXoILC+zqR0mUFGXQjWxMH7WYbgz6sTS51g88Qbio5iaKZNFhyuFBg&#10;TeuCsvvp34Qa7SG9zwY6yrb7OLZ/0/xyXadK9XttOgfhqfU/85fe6cCNJ/B5Jkwgl2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YphmrcIAAADcAAAADwAAAAAAAAAAAAAA&#10;AAChAgAAZHJzL2Rvd25yZXYueG1sUEsFBgAAAAAEAAQA+QAAAJADAAAAAA==&#10;" strokecolor="windowText" strokeweight="1pt"/>
                      <v:line id="直線接點 113" o:spid="_x0000_s1193" style="position:absolute;flip:y;visibility:visible;mso-wrap-style:square" from="2417,15292" to="8058,174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dTDNsQAAADcAAAADwAAAGRycy9kb3ducmV2LnhtbESPQYvCMBCF7wv+hzCCl0VTFaTUplIE&#10;V9mLbNX70IxtsZmUJqv135sFYW8zvPe9eZNuBtOKO/WusaxgPotAEJdWN1wpOJ920xiE88gaW8uk&#10;4EkONtnoI8VE2wf/0L3wlQgh7BJUUHvfJVK6siaDbmY74qBdbW/Qh7WvpO7xEcJNKxdRtJIGGw4X&#10;auxoW1N5K35NqDEc89vqU0fl/juO7deyOl+2uVKT8ZCvQXga/L/5TR904OZL+HsmTCCz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N1MM2xAAAANwAAAAPAAAAAAAAAAAA&#10;AAAAAKECAABkcnMvZG93bnJldi54bWxQSwUGAAAAAAQABAD5AAAAkgMAAAAA&#10;" strokecolor="windowText" strokeweight="1pt"/>
                      <v:shape id="_x0000_s1194" type="#_x0000_t202" style="position:absolute;left:13873;top:3520;width:2451;height:26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zzBMcMA&#10;AADcAAAADwAAAGRycy9kb3ducmV2LnhtbERPTWvCQBC9F/oflil4azaKSJu6ESkKBUEa00OP0+yY&#10;LMnOxuxW4793CwVv83ifs1yNthNnGrxxrGCapCCIK6cN1wq+yu3zCwgfkDV2jknBlTys8seHJWba&#10;Xbig8yHUIoawz1BBE0KfSemrhiz6xPXEkTu6wWKIcKilHvASw20nZ2m6kBYNx4YGe3pvqGoPv1bB&#10;+puLjTntfz6LY2HK8jXl3aJVavI0rt9ABBrDXfzv/tBx/nQOf8/EC2R+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zzBMcMAAADcAAAADwAAAAAAAAAAAAAAAACYAgAAZHJzL2Rv&#10;d25yZXYueG1sUEsFBgAAAAAEAAQA9QAAAIgDAAAAAA==&#10;" filled="f" stroked="f">
                        <v:textbox inset="0,0,0,0">
                          <w:txbxContent>
                            <w:p w:rsidR="00035C03" w:rsidRPr="000E10DC" w:rsidRDefault="00035C03" w:rsidP="00035C03">
                              <w:pPr>
                                <w:rPr>
                                  <w:rFonts w:eastAsia="標楷體"/>
                                </w:rPr>
                              </w:pPr>
                              <w:r w:rsidRPr="001753EC">
                                <w:rPr>
                                  <w:rFonts w:eastAsia="標楷體" w:hint="eastAsia"/>
                                  <w:sz w:val="20"/>
                                </w:rPr>
                                <w:t>30</w:t>
                              </w:r>
                              <w:r w:rsidRPr="00F93779">
                                <w:rPr>
                                  <w:rFonts w:ascii="標楷體" w:eastAsia="標楷體" w:hAnsi="標楷體" w:hint="eastAsia"/>
                                  <w:sz w:val="18"/>
                                  <w:szCs w:val="18"/>
                                  <w:vertAlign w:val="superscript"/>
                                </w:rPr>
                                <w:t>o</w:t>
                              </w:r>
                            </w:p>
                          </w:txbxContent>
                        </v:textbox>
                      </v:shape>
                    </v:group>
                  </w:pict>
                </mc:Fallback>
              </mc:AlternateContent>
            </w:r>
            <w:r>
              <w:rPr>
                <w:rFonts w:hint="eastAsia"/>
                <w:noProof/>
              </w:rPr>
              <w:t>(1)</w:t>
            </w:r>
            <w:r w:rsidRPr="004A0D2F">
              <w:rPr>
                <w:rFonts w:eastAsia="標楷體"/>
                <w:noProof/>
                <w:szCs w:val="24"/>
              </w:rPr>
              <w:t xml:space="preserve"> </w:t>
            </w:r>
          </w:p>
        </w:tc>
        <w:tc>
          <w:tcPr>
            <w:tcW w:w="5014" w:type="dxa"/>
            <w:tcBorders>
              <w:left w:val="single" w:sz="4" w:space="0" w:color="auto"/>
            </w:tcBorders>
          </w:tcPr>
          <w:p w:rsidR="00035C03" w:rsidRPr="00580804" w:rsidRDefault="00035C03" w:rsidP="00630696">
            <w:pPr>
              <w:tabs>
                <w:tab w:val="num" w:pos="2880"/>
                <w:tab w:val="left" w:pos="4920"/>
                <w:tab w:val="left" w:pos="6240"/>
                <w:tab w:val="left" w:pos="9000"/>
              </w:tabs>
              <w:jc w:val="both"/>
              <w:rPr>
                <w:noProof/>
              </w:rPr>
            </w:pPr>
            <w:r>
              <w:rPr>
                <w:rFonts w:eastAsia="標楷體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859456" behindDoc="0" locked="0" layoutInCell="1" allowOverlap="1" wp14:anchorId="2017152A" wp14:editId="30939CE3">
                      <wp:simplePos x="0" y="0"/>
                      <wp:positionH relativeFrom="column">
                        <wp:posOffset>1679531</wp:posOffset>
                      </wp:positionH>
                      <wp:positionV relativeFrom="paragraph">
                        <wp:posOffset>601214</wp:posOffset>
                      </wp:positionV>
                      <wp:extent cx="483235" cy="1539130"/>
                      <wp:effectExtent l="0" t="0" r="31115" b="23495"/>
                      <wp:wrapNone/>
                      <wp:docPr id="115" name="直線接點 1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83235" cy="1539130"/>
                              </a:xfrm>
                              <a:prstGeom prst="line">
                                <a:avLst/>
                              </a:prstGeom>
                              <a:noFill/>
                              <a:ln w="1270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tailEnd type="none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直線接點 115" o:spid="_x0000_s1026" style="position:absolute;z-index:251859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32.25pt,47.35pt" to="170.3pt,16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" strokecolor="windowText" strokeweight="1pt"/>
                  </w:pict>
                </mc:Fallback>
              </mc:AlternateContent>
            </w:r>
            <w:r>
              <w:rPr>
                <w:rFonts w:eastAsia="標楷體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858432" behindDoc="0" locked="0" layoutInCell="1" allowOverlap="1" wp14:anchorId="29F685E3" wp14:editId="717B0BA3">
                      <wp:simplePos x="0" y="0"/>
                      <wp:positionH relativeFrom="column">
                        <wp:posOffset>1390015</wp:posOffset>
                      </wp:positionH>
                      <wp:positionV relativeFrom="paragraph">
                        <wp:posOffset>1016000</wp:posOffset>
                      </wp:positionV>
                      <wp:extent cx="351790" cy="1122680"/>
                      <wp:effectExtent l="0" t="0" r="29210" b="20320"/>
                      <wp:wrapNone/>
                      <wp:docPr id="116" name="直線接點 11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51790" cy="1122680"/>
                              </a:xfrm>
                              <a:prstGeom prst="line">
                                <a:avLst/>
                              </a:prstGeom>
                              <a:noFill/>
                              <a:ln w="1270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tailEnd type="none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直線接點 116" o:spid="_x0000_s1026" style="position:absolute;z-index:251858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9.45pt,80pt" to="137.15pt,16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" strokecolor="windowText" strokeweight="1pt"/>
                  </w:pict>
                </mc:Fallback>
              </mc:AlternateContent>
            </w:r>
            <w:r>
              <w:rPr>
                <w:rFonts w:eastAsia="標楷體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861504" behindDoc="0" locked="0" layoutInCell="1" allowOverlap="1" wp14:anchorId="187A5292" wp14:editId="27BE632A">
                      <wp:simplePos x="0" y="0"/>
                      <wp:positionH relativeFrom="column">
                        <wp:posOffset>833448</wp:posOffset>
                      </wp:positionH>
                      <wp:positionV relativeFrom="paragraph">
                        <wp:posOffset>1841434</wp:posOffset>
                      </wp:positionV>
                      <wp:extent cx="99849" cy="304165"/>
                      <wp:effectExtent l="0" t="0" r="33655" b="19685"/>
                      <wp:wrapNone/>
                      <wp:docPr id="117" name="直線接點 1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99849" cy="304165"/>
                              </a:xfrm>
                              <a:prstGeom prst="line">
                                <a:avLst/>
                              </a:prstGeom>
                              <a:noFill/>
                              <a:ln w="1270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tailEnd type="none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直線接點 117" o:spid="_x0000_s1026" style="position:absolute;z-index:251861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5.65pt,145pt" to="73.5pt,168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" strokecolor="windowText" strokeweight="1pt"/>
                  </w:pict>
                </mc:Fallback>
              </mc:AlternateContent>
            </w:r>
            <w:r>
              <w:rPr>
                <w:rFonts w:eastAsia="標楷體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860480" behindDoc="0" locked="0" layoutInCell="1" allowOverlap="1" wp14:anchorId="4DEEF79B" wp14:editId="639DDBBC">
                      <wp:simplePos x="0" y="0"/>
                      <wp:positionH relativeFrom="column">
                        <wp:posOffset>1111973</wp:posOffset>
                      </wp:positionH>
                      <wp:positionV relativeFrom="paragraph">
                        <wp:posOffset>1431531</wp:posOffset>
                      </wp:positionV>
                      <wp:extent cx="220717" cy="714068"/>
                      <wp:effectExtent l="0" t="0" r="27305" b="29210"/>
                      <wp:wrapNone/>
                      <wp:docPr id="118" name="直線接點 11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20717" cy="714068"/>
                              </a:xfrm>
                              <a:prstGeom prst="line">
                                <a:avLst/>
                              </a:prstGeom>
                              <a:noFill/>
                              <a:ln w="1270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tailEnd type="none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直線接點 118" o:spid="_x0000_s1026" style="position:absolute;z-index:251860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87.55pt,112.7pt" to="104.95pt,168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" strokecolor="windowText" strokeweight="1pt"/>
                  </w:pict>
                </mc:Fallback>
              </mc:AlternateContent>
            </w:r>
            <w:r>
              <w:rPr>
                <w:rFonts w:eastAsia="標楷體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857408" behindDoc="0" locked="0" layoutInCell="1" allowOverlap="1" wp14:anchorId="3A03A0C0" wp14:editId="383ABD58">
                      <wp:simplePos x="0" y="0"/>
                      <wp:positionH relativeFrom="column">
                        <wp:posOffset>1108239</wp:posOffset>
                      </wp:positionH>
                      <wp:positionV relativeFrom="paragraph">
                        <wp:posOffset>1053356</wp:posOffset>
                      </wp:positionV>
                      <wp:extent cx="1375334" cy="393490"/>
                      <wp:effectExtent l="0" t="57150" r="0" b="26035"/>
                      <wp:wrapNone/>
                      <wp:docPr id="119" name="直線單箭頭接點 11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1375334" cy="39349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 cap="flat" cmpd="sng" algn="ctr">
                                <a:solidFill>
                                  <a:sysClr val="windowText" lastClr="000000"/>
                                </a:solidFill>
                                <a:prstDash val="dash"/>
                                <a:tailEnd type="stealth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直線單箭頭接點 119" o:spid="_x0000_s1026" type="#_x0000_t32" style="position:absolute;margin-left:87.25pt;margin-top:82.95pt;width:108.3pt;height:31pt;flip:y;z-index:251857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" strokecolor="windowText" strokeweight="1pt">
                      <v:stroke dashstyle="dash" endarrow="classic"/>
                    </v:shape>
                  </w:pict>
                </mc:Fallback>
              </mc:AlternateContent>
            </w:r>
            <w:r w:rsidRPr="004A0D2F">
              <w:rPr>
                <w:rFonts w:eastAsia="標楷體"/>
                <w:noProof/>
                <w:szCs w:val="24"/>
              </w:rPr>
              <mc:AlternateContent>
                <mc:Choice Requires="wpg">
                  <w:drawing>
                    <wp:anchor distT="0" distB="0" distL="114300" distR="114300" simplePos="0" relativeHeight="251855360" behindDoc="0" locked="0" layoutInCell="1" allowOverlap="1" wp14:anchorId="407E9968" wp14:editId="53D00CB6">
                      <wp:simplePos x="0" y="0"/>
                      <wp:positionH relativeFrom="column">
                        <wp:posOffset>28575</wp:posOffset>
                      </wp:positionH>
                      <wp:positionV relativeFrom="paragraph">
                        <wp:posOffset>319174</wp:posOffset>
                      </wp:positionV>
                      <wp:extent cx="2895600" cy="1828165"/>
                      <wp:effectExtent l="0" t="0" r="0" b="19685"/>
                      <wp:wrapNone/>
                      <wp:docPr id="120" name="群組 120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895600" cy="1828165"/>
                                <a:chOff x="26276" y="105416"/>
                                <a:chExt cx="2093748" cy="1245038"/>
                              </a:xfrm>
                            </wpg:grpSpPr>
                            <wpg:grpSp>
                              <wpg:cNvPr id="121" name="群組 121"/>
                              <wpg:cNvGrpSpPr/>
                              <wpg:grpSpPr>
                                <a:xfrm>
                                  <a:off x="451937" y="105416"/>
                                  <a:ext cx="1668087" cy="1245038"/>
                                  <a:chOff x="1558042" y="-513635"/>
                                  <a:chExt cx="1331808" cy="1245919"/>
                                </a:xfrm>
                              </wpg:grpSpPr>
                              <wps:wsp>
                                <wps:cNvPr id="123" name="矩形 123"/>
                                <wps:cNvSpPr/>
                                <wps:spPr>
                                  <a:xfrm>
                                    <a:off x="2277287" y="-508375"/>
                                    <a:ext cx="612563" cy="1240207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EEECE1"/>
                                  </a:solidFill>
                                  <a:ln w="25400" cap="flat" cmpd="sng" algn="ctr">
                                    <a:noFill/>
                                    <a:prstDash val="solid"/>
                                  </a:ln>
                                  <a:effectLst/>
                                </wps:spPr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124" name="直角三角形 124"/>
                                <wps:cNvSpPr/>
                                <wps:spPr>
                                  <a:xfrm flipH="1">
                                    <a:off x="1558042" y="-513635"/>
                                    <a:ext cx="719291" cy="1245919"/>
                                  </a:xfrm>
                                  <a:prstGeom prst="rtTriangle">
                                    <a:avLst/>
                                  </a:prstGeom>
                                  <a:solidFill>
                                    <a:srgbClr val="EEECE1"/>
                                  </a:solidFill>
                                  <a:ln w="25400" cap="flat" cmpd="sng" algn="ctr">
                                    <a:noFill/>
                                    <a:prstDash val="solid"/>
                                  </a:ln>
                                  <a:effectLst/>
                                </wps:spPr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g:grpSp>
                              <wpg:cNvPr id="126" name="群組 126"/>
                              <wpg:cNvGrpSpPr/>
                              <wpg:grpSpPr>
                                <a:xfrm>
                                  <a:off x="26276" y="128627"/>
                                  <a:ext cx="1195070" cy="1221374"/>
                                  <a:chOff x="70938" y="141889"/>
                                  <a:chExt cx="1195559" cy="1221834"/>
                                </a:xfrm>
                              </wpg:grpSpPr>
                              <wps:wsp>
                                <wps:cNvPr id="129" name="AutoShape 7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651642" y="141889"/>
                                    <a:ext cx="0" cy="1019537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ysClr val="window" lastClr="FFFFFF">
                                        <a:lumMod val="75000"/>
                                      </a:sysClr>
                                    </a:solidFill>
                                    <a:round/>
                                    <a:headEnd type="none" w="med" len="med"/>
                                    <a:tailEnd type="none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33" name="AutoShape 8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851338" y="141889"/>
                                    <a:ext cx="0" cy="741593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ysClr val="window" lastClr="FFFFFF">
                                        <a:lumMod val="75000"/>
                                      </a:sysClr>
                                    </a:solidFill>
                                    <a:round/>
                                    <a:headEnd type="none" w="med" len="med"/>
                                    <a:tailEnd type="none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44" name="AutoShape 9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1056290" y="141889"/>
                                    <a:ext cx="0" cy="478155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ysClr val="window" lastClr="FFFFFF">
                                        <a:lumMod val="75000"/>
                                      </a:sysClr>
                                    </a:solidFill>
                                    <a:round/>
                                    <a:headEnd type="none" w="med" len="med"/>
                                    <a:tailEnd type="none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45" name="AutoShape 11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70938" y="888124"/>
                                    <a:ext cx="783305" cy="0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 cap="flat">
                                    <a:solidFill>
                                      <a:sysClr val="window" lastClr="FFFFFF">
                                        <a:lumMod val="75000"/>
                                      </a:sysClr>
                                    </a:solidFill>
                                    <a:prstDash val="dash"/>
                                    <a:round/>
                                    <a:headEnd type="none" w="med" len="med"/>
                                    <a:tailEnd type="stealth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46" name="AutoShape 7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442995" y="143521"/>
                                    <a:ext cx="0" cy="1220202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ysClr val="window" lastClr="FFFFFF">
                                        <a:lumMod val="75000"/>
                                      </a:sysClr>
                                    </a:solidFill>
                                    <a:round/>
                                    <a:headEnd type="none" w="med" len="med"/>
                                    <a:tailEnd type="none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47" name="AutoShape 7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241714" y="151434"/>
                                    <a:ext cx="0" cy="1212289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ysClr val="window" lastClr="FFFFFF">
                                        <a:lumMod val="75000"/>
                                      </a:sysClr>
                                    </a:solidFill>
                                    <a:round/>
                                    <a:headEnd type="none" w="med" len="med"/>
                                    <a:tailEnd type="none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48" name="AutoShape 9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1266497" y="141889"/>
                                    <a:ext cx="0" cy="183515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ysClr val="window" lastClr="FFFFFF">
                                        <a:lumMod val="75000"/>
                                      </a:sysClr>
                                    </a:solidFill>
                                    <a:round/>
                                    <a:headEnd type="none" w="med" len="med"/>
                                    <a:tailEnd type="none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群組 120" o:spid="_x0000_s1026" style="position:absolute;margin-left:2.25pt;margin-top:25.15pt;width:228pt;height:143.95pt;z-index:251855360;mso-width-relative:margin;mso-height-relative:margin" coordorigin="262,1054" coordsize="20937,124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">
                      <v:group id="群組 121" o:spid="_x0000_s1027" style="position:absolute;left:4519;top:1054;width:16681;height:12450" coordorigin="15580,-5136" coordsize="13318,1245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bz1jp8QAAADcAAAA&#10;DwAAAAAAAAAAAAAAAACqAgAAZHJzL2Rvd25yZXYueG1sUEsFBgAAAAAEAAQA+gAAAJsDAAAAAA==&#10;">
                        <v:rect id="矩形 123" o:spid="_x0000_s1028" style="position:absolute;left:22772;top:-5083;width:6126;height:124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0iKecYA&#10;AADcAAAADwAAAGRycy9kb3ducmV2LnhtbESPQWvCQBCF74L/YRmhl6KbKgSJriJCbVoKpSqex+yY&#10;BLOz6e6q8d93CwVvM7z3vXkzX3amEVdyvras4GWUgCAurK65VLDfvQ6nIHxA1thYJgV38rBc9Htz&#10;zLS98Tddt6EUMYR9hgqqENpMSl9UZNCPbEsctZN1BkNcXSm1w1sMN40cJ0kqDdYcL1TY0rqi4ry9&#10;mFjDfaQ/fnPKm+f3S/r1lh8Pm0+n1NOgW81ABOrCw/xP5zpy4wn8PRMnkI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f0iKecYAAADcAAAADwAAAAAAAAAAAAAAAACYAgAAZHJz&#10;L2Rvd25yZXYueG1sUEsFBgAAAAAEAAQA9QAAAIsDAAAAAA==&#10;" fillcolor="#eeece1" stroked="f" strokeweight="2pt"/>
                        <v:shape id="直角三角形 124" o:spid="_x0000_s1029" type="#_x0000_t6" style="position:absolute;left:15580;top:-5136;width:7193;height:12458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Whpv8QA&#10;AADcAAAADwAAAGRycy9kb3ducmV2LnhtbERP22rCQBB9L/gPywh9q5uKFI2u0rSUlkIFLwi+jdkx&#10;G5KdDdltTP/eFQq+zeFcZ7HqbS06an3pWMHzKAFBnDtdcqFgv/t4moLwAVlj7ZgU/JGH1XLwsMBU&#10;uwtvqNuGQsQQ9ikqMCE0qZQ+N2TRj1xDHLmzay2GCNtC6hYvMdzWcpwkL9JiybHBYENvhvJq+2sV&#10;uPxUz47TrJpk3aH6+Vyb7/ddptTjsH+dgwjUh7v43/2l4/zxBG7PxAvk8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Voab/EAAAA3AAAAA8AAAAAAAAAAAAAAAAAmAIAAGRycy9k&#10;b3ducmV2LnhtbFBLBQYAAAAABAAEAPUAAACJAwAAAAA=&#10;" fillcolor="#eeece1" stroked="f" strokeweight="2pt"/>
                      </v:group>
                      <v:group id="群組 126" o:spid="_x0000_s1030" style="position:absolute;left:262;top:1286;width:11951;height:12214" coordorigin="709,1418" coordsize="11955,122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ODU+9PCAAAA3AAAAA8A&#10;AAAAAAAAAAAAAAAAqgIAAGRycy9kb3ducmV2LnhtbFBLBQYAAAAABAAEAPoAAACZAwAAAAA=&#10;">
                        <v:shape id="AutoShape 7" o:spid="_x0000_s1031" type="#_x0000_t32" style="position:absolute;left:6516;top:1418;width:0;height:1019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rb+LMIAAADcAAAADwAAAGRycy9kb3ducmV2LnhtbERPTWvCQBC9F/wPywi9FN2oUNrUVUQQ&#10;Qi9W7aHehux0E8zOhuyo8d+7QqG3ebzPmS9736gLdbEObGAyzkARl8HW7Ax8HzajN1BRkC02gcnA&#10;jSIsF4OnOeY2XHlHl704lUI45migEmlzrWNZkcc4Di1x4n5D51ES7Jy2HV5TuG/0NMtetceaU0OF&#10;La0rKk/7szdQfLotoXfbL2fl5TiTn11bF8Y8D/vVByihXv7Ff+7CpvnTd3g8ky7Qi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rb+LMIAAADcAAAADwAAAAAAAAAAAAAA&#10;AAChAgAAZHJzL2Rvd25yZXYueG1sUEsFBgAAAAAEAAQA+QAAAJADAAAAAA==&#10;" strokecolor="#bfbfbf"/>
                        <v:shape id="AutoShape 8" o:spid="_x0000_s1032" type="#_x0000_t32" style="position:absolute;left:8513;top:1418;width:0;height:741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odfG8EAAADcAAAADwAAAGRycy9kb3ducmV2LnhtbERPTWvCQBC9F/oflil4KbppA1Kiq4gg&#10;hF6stod6G7LjJpidDdmpxn/fFQRv83ifM18OvlVn6mMT2MDbJANFXAXbsDPw870Zf4CKgmyxDUwG&#10;rhRhuXh+mmNhw4V3dN6LUymEY4EGapGu0DpWNXmMk9ARJ+4Yeo+SYO+07fGSwn2r37Nsqj02nBpq&#10;7GhdU3Xa/3kD5afbEnq3/XJWXg+5/O66pjRm9DKsZqCEBnmI7+7Spvl5Drdn0gV68Q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Oh18bwQAAANwAAAAPAAAAAAAAAAAAAAAA&#10;AKECAABkcnMvZG93bnJldi54bWxQSwUGAAAAAAQABAD5AAAAjwMAAAAA&#10;" strokecolor="#bfbfbf"/>
                        <v:shape id="AutoShape 9" o:spid="_x0000_s1033" type="#_x0000_t32" style="position:absolute;left:10562;top:1418;width:0;height:478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Wi0EsIAAADcAAAADwAAAGRycy9kb3ducmV2LnhtbERPS2vCQBC+F/wPywi9FN20lVJSV5GC&#10;ELz46qHehux0E8zOhuyo8d93BcHbfHzPmc5736gzdbEObOB1nIEiLoOt2Rn42S9Hn6CiIFtsApOB&#10;K0WYzwZPU8xtuPCWzjtxKoVwzNFAJdLmWseyIo9xHFrixP2FzqMk2DltO7ykcN/otyz70B5rTg0V&#10;tvRdUXncnbyBYuXWhN6tN87Ky+FdfrdtXRjzPOwXX6CEenmI7+7CpvmTCdyeSRfo2T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Wi0EsIAAADcAAAADwAAAAAAAAAAAAAA&#10;AAChAgAAZHJzL2Rvd25yZXYueG1sUEsFBgAAAAAEAAQA+QAAAJADAAAAAA==&#10;" strokecolor="#bfbfbf"/>
                        <v:shape id="AutoShape 11" o:spid="_x0000_s1034" type="#_x0000_t32" style="position:absolute;left:709;top:8881;width:7833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9gt078AAADcAAAADwAAAGRycy9kb3ducmV2LnhtbERPS2sCMRC+F/wPYYTeataiRVejyKLg&#10;VSt4HTezD9xMQpKu679vhEJv8/E9Z70dTCd68qG1rGA6yUAQl1a3XCu4fB8+FiBCRNbYWSYFTwqw&#10;3Yze1phr++AT9edYixTCIUcFTYwulzKUDRkME+uIE1dZbzAm6GupPT5SuOnkZ5Z9SYMtp4YGHRUN&#10;lffzj1HAt70urvNiv3yeKi1r11fOS6Xex8NuBSLSEP/Ff+6jTvNnc3g9ky6Qm1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R9gt078AAADcAAAADwAAAAAAAAAAAAAAAACh&#10;AgAAZHJzL2Rvd25yZXYueG1sUEsFBgAAAAAEAAQA+QAAAI0DAAAAAA==&#10;" strokecolor="#bfbfbf">
                          <v:stroke dashstyle="dash" endarrow="classic"/>
                        </v:shape>
                        <v:shape id="AutoShape 7" o:spid="_x0000_s1035" type="#_x0000_t32" style="position:absolute;left:4429;top:1435;width:0;height:1220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vaP/sIAAADcAAAADwAAAGRycy9kb3ducmV2LnhtbERPS2vCQBC+F/wPywi9FN3UFpHoKiIU&#10;Qi/Wx0FvQ3bcBLOzITtq+u+7hUJv8/E9Z7HqfaPu1MU6sIHXcQaKuAy2ZmfgePgYzUBFQbbYBCYD&#10;3xRhtRw8LTC34cE7uu/FqRTCMUcDlUibax3LijzGcWiJE3cJnUdJsHPadvhI4b7Rkyybao81p4YK&#10;W9pUVF73N2+g+HRbQu+2X87Ky/lNTru2Lox5HvbrOSihXv7Ff+7CpvnvU/h9Jl2gl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vaP/sIAAADcAAAADwAAAAAAAAAAAAAA&#10;AAChAgAAZHJzL2Rvd25yZXYueG1sUEsFBgAAAAAEAAQA+QAAAJADAAAAAA==&#10;" strokecolor="#bfbfbf"/>
                        <v:shape id="AutoShape 7" o:spid="_x0000_s1036" type="#_x0000_t32" style="position:absolute;left:2417;top:1514;width:0;height:1212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boqZcIAAADcAAAADwAAAGRycy9kb3ducmV2LnhtbERPTWvCQBC9F/oflhG8FN1Uiy2pq5RC&#10;IXixag/2NmSnm2B2NmSnGv+9Kwje5vE+Z77sfaOO1MU6sIHncQaKuAy2ZmfgZ/c1egMVBdliE5gM&#10;nCnCcvH4MMfchhNv6LgVp1IIxxwNVCJtrnUsK/IYx6ElTtxf6DxKgp3TtsNTCveNnmTZTHusOTVU&#10;2NJnReVh++8NFCu3JvRu/e2sPP1OZb9p68KY4aD/eAcl1MtdfHMXNs1/eYXrM+kCvbg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boqZcIAAADcAAAADwAAAAAAAAAAAAAA&#10;AAChAgAAZHJzL2Rvd25yZXYueG1sUEsFBgAAAAAEAAQA+QAAAJADAAAAAA==&#10;" strokecolor="#bfbfbf"/>
                        <v:shape id="AutoShape 9" o:spid="_x0000_s1037" type="#_x0000_t32" style="position:absolute;left:12664;top:1418;width:0;height:183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CW+F8QAAADcAAAADwAAAGRycy9kb3ducmV2LnhtbESPT0sDQQzF74LfYYjQi9jZ1iKydlqk&#10;ICxe+s+D3sJOnF3cySw7sV2/vTkUekt4L+/9slyPsTMnGnKb2MFsWoAhrpNvOTj4OL49PIPJguyx&#10;S0wO/ijDenV7s8TSpzPv6XSQYDSEc4kOGpG+tDbXDUXM09QTq/adhoii6xCsH/Cs4bGz86J4shFb&#10;1oYGe9o0VP8cfqOD6j1sCWPY7oKX+69H+dz3beXc5G58fQEjNMrVfLmuvOIvlFaf0Qns6h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YJb4XxAAAANwAAAAPAAAAAAAAAAAA&#10;AAAAAKECAABkcnMvZG93bnJldi54bWxQSwUGAAAAAAQABAD5AAAAkgMAAAAA&#10;" strokecolor="#bfbfbf"/>
                      </v:group>
                    </v:group>
                  </w:pict>
                </mc:Fallback>
              </mc:AlternateContent>
            </w:r>
            <w:r>
              <w:rPr>
                <w:rFonts w:hint="eastAsia"/>
                <w:noProof/>
              </w:rPr>
              <w:t>(2)</w:t>
            </w:r>
            <w:r w:rsidRPr="00580804">
              <w:rPr>
                <w:rFonts w:eastAsia="標楷體"/>
                <w:noProof/>
                <w:szCs w:val="24"/>
              </w:rPr>
              <w:t xml:space="preserve"> </w:t>
            </w:r>
          </w:p>
        </w:tc>
      </w:tr>
    </w:tbl>
    <w:p w:rsidR="001753EC" w:rsidRPr="001753EC" w:rsidRDefault="001753EC" w:rsidP="0006134E">
      <w:pPr>
        <w:kinsoku w:val="0"/>
        <w:overflowPunct w:val="0"/>
        <w:autoSpaceDE w:val="0"/>
        <w:autoSpaceDN w:val="0"/>
        <w:jc w:val="both"/>
        <w:rPr>
          <w:rFonts w:eastAsia="標楷體"/>
        </w:rPr>
      </w:pPr>
    </w:p>
    <w:sectPr w:rsidR="001753EC" w:rsidRPr="001753EC" w:rsidSect="00B30811">
      <w:footerReference w:type="default" r:id="rId44"/>
      <w:pgSz w:w="11906" w:h="16838"/>
      <w:pgMar w:top="1021" w:right="851" w:bottom="1021" w:left="851" w:header="851" w:footer="567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A58D2" w:rsidRDefault="008A58D2" w:rsidP="00012E85">
      <w:r>
        <w:separator/>
      </w:r>
    </w:p>
  </w:endnote>
  <w:endnote w:type="continuationSeparator" w:id="0">
    <w:p w:rsidR="008A58D2" w:rsidRDefault="008A58D2" w:rsidP="00012E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New Gulim">
    <w:altName w:val="Arial Unicode MS"/>
    <w:charset w:val="81"/>
    <w:family w:val="roman"/>
    <w:pitch w:val="variable"/>
    <w:sig w:usb0="B00002AF" w:usb1="7FD77CFB" w:usb2="00000030" w:usb3="00000000" w:csb0="0008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華康楷書體W5">
    <w:altName w:val="標楷體"/>
    <w:charset w:val="88"/>
    <w:family w:val="script"/>
    <w:pitch w:val="fixed"/>
    <w:sig w:usb0="80000001" w:usb1="28091800" w:usb2="00000016" w:usb3="00000000" w:csb0="00100000" w:csb1="00000000"/>
  </w:font>
  <w:font w:name="華康細黑體">
    <w:altName w:val="細明體"/>
    <w:charset w:val="88"/>
    <w:family w:val="modern"/>
    <w:pitch w:val="fixed"/>
    <w:sig w:usb0="00000000" w:usb1="28091800" w:usb2="00000016" w:usb3="00000000" w:csb0="00100000" w:csb1="00000000"/>
  </w:font>
  <w:font w:name="華康細明體">
    <w:altName w:val="細明體"/>
    <w:charset w:val="88"/>
    <w:family w:val="modern"/>
    <w:pitch w:val="fixed"/>
    <w:sig w:usb0="80000001" w:usb1="28091800" w:usb2="00000016" w:usb3="00000000" w:csb0="001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微軟正黑體">
    <w:panose1 w:val="020B0604030504040204"/>
    <w:charset w:val="88"/>
    <w:family w:val="swiss"/>
    <w:pitch w:val="variable"/>
    <w:sig w:usb0="00000087" w:usb1="288F4000" w:usb2="00000016" w:usb3="00000000" w:csb0="00100009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69946318"/>
      <w:docPartObj>
        <w:docPartGallery w:val="Page Numbers (Bottom of Page)"/>
        <w:docPartUnique/>
      </w:docPartObj>
    </w:sdtPr>
    <w:sdtEndPr/>
    <w:sdtContent>
      <w:p w:rsidR="008A58D2" w:rsidRDefault="008A58D2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C049C" w:rsidRPr="007C049C">
          <w:rPr>
            <w:noProof/>
            <w:lang w:val="zh-TW"/>
          </w:rPr>
          <w:t>5</w:t>
        </w:r>
        <w:r>
          <w:fldChar w:fldCharType="end"/>
        </w:r>
      </w:p>
    </w:sdtContent>
  </w:sdt>
  <w:p w:rsidR="008A58D2" w:rsidRDefault="008A58D2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A58D2" w:rsidRDefault="008A58D2" w:rsidP="00012E85">
      <w:r>
        <w:separator/>
      </w:r>
    </w:p>
  </w:footnote>
  <w:footnote w:type="continuationSeparator" w:id="0">
    <w:p w:rsidR="008A58D2" w:rsidRDefault="008A58D2" w:rsidP="00012E8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CD3985"/>
    <w:multiLevelType w:val="hybridMultilevel"/>
    <w:tmpl w:val="A8F4390A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">
    <w:nsid w:val="13A14A52"/>
    <w:multiLevelType w:val="hybridMultilevel"/>
    <w:tmpl w:val="AC8269A2"/>
    <w:lvl w:ilvl="0" w:tplc="49E0888E">
      <w:start w:val="1"/>
      <w:numFmt w:val="taiwaneseCountingThousand"/>
      <w:lvlText w:val="%1、"/>
      <w:lvlJc w:val="left"/>
      <w:pPr>
        <w:ind w:left="504" w:hanging="504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147A4972"/>
    <w:multiLevelType w:val="hybridMultilevel"/>
    <w:tmpl w:val="35D48670"/>
    <w:lvl w:ilvl="0" w:tplc="64DE31F8">
      <w:start w:val="1"/>
      <w:numFmt w:val="decimal"/>
      <w:lvlRestart w:val="0"/>
      <w:lvlText w:val="(    )%1."/>
      <w:lvlJc w:val="left"/>
      <w:pPr>
        <w:tabs>
          <w:tab w:val="num" w:pos="737"/>
        </w:tabs>
        <w:ind w:left="737" w:hanging="737"/>
      </w:pPr>
      <w:rPr>
        <w:rFonts w:ascii="Times New Roman" w:eastAsia="標楷體" w:hAnsi="Times New Roman" w:cs="Times New Roman" w:hint="eastAsia"/>
        <w:b w:val="0"/>
        <w:i w:val="0"/>
        <w:color w:val="auto"/>
        <w:sz w:val="24"/>
        <w:szCs w:val="24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abstractNum w:abstractNumId="3">
    <w:nsid w:val="1BAE0FDD"/>
    <w:multiLevelType w:val="hybridMultilevel"/>
    <w:tmpl w:val="829E6438"/>
    <w:lvl w:ilvl="0" w:tplc="82322B74">
      <w:start w:val="1"/>
      <w:numFmt w:val="decimal"/>
      <w:lvlText w:val="%1."/>
      <w:lvlJc w:val="left"/>
      <w:pPr>
        <w:ind w:left="360" w:hanging="360"/>
      </w:pPr>
      <w:rPr>
        <w:rFonts w:hAnsi="Times New Roman" w:hint="default"/>
        <w:color w:val="auto"/>
        <w:sz w:val="22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1EE16658"/>
    <w:multiLevelType w:val="hybridMultilevel"/>
    <w:tmpl w:val="7A6E5CF8"/>
    <w:lvl w:ilvl="0" w:tplc="64DE31F8">
      <w:start w:val="1"/>
      <w:numFmt w:val="decimal"/>
      <w:lvlRestart w:val="0"/>
      <w:lvlText w:val="(    )%1."/>
      <w:lvlJc w:val="left"/>
      <w:pPr>
        <w:tabs>
          <w:tab w:val="num" w:pos="737"/>
        </w:tabs>
        <w:ind w:left="737" w:hanging="737"/>
      </w:pPr>
      <w:rPr>
        <w:rFonts w:ascii="Times New Roman" w:eastAsia="標楷體" w:hAnsi="Times New Roman" w:cs="Times New Roman" w:hint="eastAsia"/>
        <w:b w:val="0"/>
        <w:i w:val="0"/>
        <w:color w:val="auto"/>
        <w:sz w:val="24"/>
        <w:szCs w:val="24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abstractNum w:abstractNumId="5">
    <w:nsid w:val="1EE865E0"/>
    <w:multiLevelType w:val="multilevel"/>
    <w:tmpl w:val="AD7C0060"/>
    <w:lvl w:ilvl="0">
      <w:start w:val="1"/>
      <w:numFmt w:val="decimal"/>
      <w:lvlRestart w:val="0"/>
      <w:lvlText w:val="(    )%1."/>
      <w:lvlJc w:val="left"/>
      <w:pPr>
        <w:tabs>
          <w:tab w:val="num" w:pos="0"/>
        </w:tabs>
        <w:ind w:left="624" w:hanging="624"/>
      </w:pPr>
      <w:rPr>
        <w:rFonts w:ascii="Times New Roman" w:eastAsia="標楷體" w:hAnsi="Times New Roman" w:cs="Times New Roman" w:hint="eastAsia"/>
        <w:b w:val="0"/>
        <w:i w:val="0"/>
        <w:color w:val="auto"/>
        <w:sz w:val="24"/>
        <w:szCs w:val="24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abstractNum w:abstractNumId="6">
    <w:nsid w:val="1F400581"/>
    <w:multiLevelType w:val="multilevel"/>
    <w:tmpl w:val="48F2C72E"/>
    <w:lvl w:ilvl="0">
      <w:start w:val="1"/>
      <w:numFmt w:val="decimal"/>
      <w:lvlRestart w:val="0"/>
      <w:lvlText w:val="(   )%1."/>
      <w:lvlJc w:val="left"/>
      <w:pPr>
        <w:tabs>
          <w:tab w:val="num" w:pos="0"/>
        </w:tabs>
        <w:ind w:left="567" w:hanging="567"/>
      </w:pPr>
      <w:rPr>
        <w:rFonts w:ascii="Times New Roman" w:eastAsia="標楷體" w:hAnsi="Times New Roman" w:cs="Times New Roman" w:hint="eastAsia"/>
        <w:b w:val="0"/>
        <w:i w:val="0"/>
        <w:color w:val="auto"/>
        <w:sz w:val="24"/>
        <w:szCs w:val="24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abstractNum w:abstractNumId="7">
    <w:nsid w:val="2509772F"/>
    <w:multiLevelType w:val="hybridMultilevel"/>
    <w:tmpl w:val="331E4CA6"/>
    <w:lvl w:ilvl="0" w:tplc="49E0888E">
      <w:start w:val="1"/>
      <w:numFmt w:val="taiwaneseCountingThousand"/>
      <w:lvlText w:val="%1、"/>
      <w:lvlJc w:val="left"/>
      <w:pPr>
        <w:ind w:left="504" w:hanging="504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>
    <w:nsid w:val="28A73F0F"/>
    <w:multiLevelType w:val="hybridMultilevel"/>
    <w:tmpl w:val="47723DFE"/>
    <w:lvl w:ilvl="0" w:tplc="86D04136">
      <w:start w:val="19"/>
      <w:numFmt w:val="decimal"/>
      <w:lvlText w:val="%1、"/>
      <w:lvlJc w:val="left"/>
      <w:pPr>
        <w:ind w:left="504" w:hanging="504"/>
      </w:pPr>
      <w:rPr>
        <w:rFonts w:hint="default"/>
        <w:b w:val="0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>
    <w:nsid w:val="2A744D63"/>
    <w:multiLevelType w:val="hybridMultilevel"/>
    <w:tmpl w:val="1E3E8446"/>
    <w:lvl w:ilvl="0" w:tplc="0409000F">
      <w:start w:val="1"/>
      <w:numFmt w:val="decimal"/>
      <w:lvlText w:val="%1."/>
      <w:lvlJc w:val="left"/>
      <w:pPr>
        <w:tabs>
          <w:tab w:val="num" w:pos="737"/>
        </w:tabs>
        <w:ind w:left="737" w:hanging="737"/>
      </w:pPr>
      <w:rPr>
        <w:rFonts w:cs="Times New Roman" w:hint="eastAsia"/>
        <w:b w:val="0"/>
        <w:i w:val="0"/>
        <w:color w:val="auto"/>
        <w:sz w:val="24"/>
        <w:szCs w:val="24"/>
      </w:rPr>
    </w:lvl>
    <w:lvl w:ilvl="1" w:tplc="F2DEF5CC">
      <w:start w:val="1"/>
      <w:numFmt w:val="decimal"/>
      <w:lvlText w:val="(%2)"/>
      <w:lvlJc w:val="left"/>
      <w:pPr>
        <w:tabs>
          <w:tab w:val="num" w:pos="840"/>
        </w:tabs>
        <w:ind w:left="840" w:hanging="360"/>
      </w:pPr>
      <w:rPr>
        <w:rFonts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10">
    <w:nsid w:val="2ED73268"/>
    <w:multiLevelType w:val="hybridMultilevel"/>
    <w:tmpl w:val="E3944016"/>
    <w:lvl w:ilvl="0" w:tplc="2DD0E06E">
      <w:start w:val="16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>
    <w:nsid w:val="3180269E"/>
    <w:multiLevelType w:val="hybridMultilevel"/>
    <w:tmpl w:val="853483D2"/>
    <w:lvl w:ilvl="0" w:tplc="64DE31F8">
      <w:start w:val="1"/>
      <w:numFmt w:val="decimal"/>
      <w:lvlRestart w:val="0"/>
      <w:lvlText w:val="(    )%1."/>
      <w:lvlJc w:val="left"/>
      <w:pPr>
        <w:tabs>
          <w:tab w:val="num" w:pos="737"/>
        </w:tabs>
        <w:ind w:left="737" w:hanging="737"/>
      </w:pPr>
      <w:rPr>
        <w:rFonts w:ascii="Times New Roman" w:eastAsia="標楷體" w:hAnsi="Times New Roman" w:cs="Times New Roman" w:hint="eastAsia"/>
        <w:b w:val="0"/>
        <w:i w:val="0"/>
        <w:color w:val="auto"/>
        <w:sz w:val="24"/>
        <w:szCs w:val="24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abstractNum w:abstractNumId="12">
    <w:nsid w:val="3AEB0031"/>
    <w:multiLevelType w:val="hybridMultilevel"/>
    <w:tmpl w:val="6A907F0E"/>
    <w:lvl w:ilvl="0" w:tplc="0409000F">
      <w:start w:val="1"/>
      <w:numFmt w:val="decimal"/>
      <w:lvlText w:val="%1."/>
      <w:lvlJc w:val="left"/>
      <w:pPr>
        <w:tabs>
          <w:tab w:val="num" w:pos="1217"/>
        </w:tabs>
        <w:ind w:left="1217" w:hanging="737"/>
      </w:pPr>
      <w:rPr>
        <w:rFonts w:cs="Times New Roman" w:hint="eastAsia"/>
        <w:b w:val="0"/>
        <w:i w:val="0"/>
        <w:color w:val="auto"/>
        <w:sz w:val="24"/>
        <w:szCs w:val="24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40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84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  <w:rPr>
        <w:rFonts w:cs="Times New Roman"/>
      </w:rPr>
    </w:lvl>
  </w:abstractNum>
  <w:abstractNum w:abstractNumId="13">
    <w:nsid w:val="3EC70FF7"/>
    <w:multiLevelType w:val="hybridMultilevel"/>
    <w:tmpl w:val="29C858B2"/>
    <w:lvl w:ilvl="0" w:tplc="0B005ED4">
      <w:start w:val="1"/>
      <w:numFmt w:val="taiwaneseCountingThousand"/>
      <w:lvlText w:val="%1、"/>
      <w:lvlJc w:val="left"/>
      <w:pPr>
        <w:tabs>
          <w:tab w:val="num" w:pos="360"/>
        </w:tabs>
      </w:pPr>
      <w:rPr>
        <w:rFonts w:ascii="Times New Roman" w:eastAsia="標楷體" w:hAnsi="Times New Roman" w:cs="Times New Roman" w:hint="default"/>
      </w:rPr>
    </w:lvl>
    <w:lvl w:ilvl="1" w:tplc="F9E8CB14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cs="Times New Roman" w:hint="eastAsia"/>
      </w:rPr>
    </w:lvl>
    <w:lvl w:ilvl="2" w:tplc="764CAC8C">
      <w:start w:val="1"/>
      <w:numFmt w:val="lowerLetter"/>
      <w:lvlText w:val="(%3)"/>
      <w:lvlJc w:val="left"/>
      <w:pPr>
        <w:tabs>
          <w:tab w:val="num" w:pos="1320"/>
        </w:tabs>
        <w:ind w:left="1320" w:hanging="360"/>
      </w:pPr>
      <w:rPr>
        <w:rFonts w:cs="Times New Roman" w:hint="eastAsia"/>
      </w:rPr>
    </w:lvl>
    <w:lvl w:ilvl="3" w:tplc="FE0A661C">
      <w:start w:val="1"/>
      <w:numFmt w:val="decimal"/>
      <w:lvlText w:val="(%4)"/>
      <w:lvlJc w:val="left"/>
      <w:pPr>
        <w:tabs>
          <w:tab w:val="num" w:pos="1800"/>
        </w:tabs>
        <w:ind w:left="1800" w:hanging="360"/>
      </w:pPr>
      <w:rPr>
        <w:rFonts w:cs="Times New Roman" w:hint="eastAsia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abstractNum w:abstractNumId="14">
    <w:nsid w:val="44D15404"/>
    <w:multiLevelType w:val="hybridMultilevel"/>
    <w:tmpl w:val="F62A7084"/>
    <w:lvl w:ilvl="0" w:tplc="9718D7F8">
      <w:start w:val="1"/>
      <w:numFmt w:val="decimal"/>
      <w:lvlText w:val="(%1)"/>
      <w:lvlJc w:val="left"/>
      <w:pPr>
        <w:ind w:left="644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44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724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204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684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164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644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4124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604" w:hanging="480"/>
      </w:pPr>
      <w:rPr>
        <w:rFonts w:cs="Times New Roman"/>
      </w:rPr>
    </w:lvl>
  </w:abstractNum>
  <w:abstractNum w:abstractNumId="15">
    <w:nsid w:val="481D47E2"/>
    <w:multiLevelType w:val="hybridMultilevel"/>
    <w:tmpl w:val="A538EB3E"/>
    <w:lvl w:ilvl="0" w:tplc="713A58DE">
      <w:start w:val="1"/>
      <w:numFmt w:val="decimal"/>
      <w:lvlText w:val="(%1)"/>
      <w:lvlJc w:val="left"/>
      <w:pPr>
        <w:ind w:left="644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44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724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204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684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164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644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4124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604" w:hanging="480"/>
      </w:pPr>
      <w:rPr>
        <w:rFonts w:cs="Times New Roman"/>
      </w:rPr>
    </w:lvl>
  </w:abstractNum>
  <w:abstractNum w:abstractNumId="16">
    <w:nsid w:val="49E06654"/>
    <w:multiLevelType w:val="hybridMultilevel"/>
    <w:tmpl w:val="EB14ECF6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cs="Times New Roman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abstractNum w:abstractNumId="17">
    <w:nsid w:val="4AAC729C"/>
    <w:multiLevelType w:val="multilevel"/>
    <w:tmpl w:val="E160C562"/>
    <w:lvl w:ilvl="0">
      <w:start w:val="1"/>
      <w:numFmt w:val="decimal"/>
      <w:lvlRestart w:val="0"/>
      <w:lvlText w:val="%1."/>
      <w:lvlJc w:val="left"/>
      <w:pPr>
        <w:tabs>
          <w:tab w:val="num" w:pos="0"/>
        </w:tabs>
      </w:pPr>
      <w:rPr>
        <w:rFonts w:ascii="Times New Roman" w:eastAsia="標楷體" w:hAnsi="Times New Roman" w:cs="Times New Roman" w:hint="eastAsia"/>
        <w:b w:val="0"/>
        <w:i w:val="0"/>
        <w:color w:val="auto"/>
        <w:sz w:val="24"/>
        <w:szCs w:val="24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abstractNum w:abstractNumId="18">
    <w:nsid w:val="4BE97642"/>
    <w:multiLevelType w:val="hybridMultilevel"/>
    <w:tmpl w:val="43E07E8A"/>
    <w:lvl w:ilvl="0" w:tplc="87206698">
      <w:start w:val="1"/>
      <w:numFmt w:val="decimal"/>
      <w:lvlText w:val="(     )%1."/>
      <w:lvlJc w:val="left"/>
      <w:pPr>
        <w:tabs>
          <w:tab w:val="num" w:pos="480"/>
        </w:tabs>
        <w:ind w:left="1247" w:hanging="1247"/>
      </w:pPr>
      <w:rPr>
        <w:rFonts w:ascii="細明體" w:eastAsia="細明體" w:hAnsi="細明體" w:hint="eastAsia"/>
        <w:sz w:val="24"/>
      </w:r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53651FBD"/>
    <w:multiLevelType w:val="hybridMultilevel"/>
    <w:tmpl w:val="35D48670"/>
    <w:lvl w:ilvl="0" w:tplc="64DE31F8">
      <w:start w:val="1"/>
      <w:numFmt w:val="decimal"/>
      <w:lvlRestart w:val="0"/>
      <w:lvlText w:val="(    )%1."/>
      <w:lvlJc w:val="left"/>
      <w:pPr>
        <w:tabs>
          <w:tab w:val="num" w:pos="737"/>
        </w:tabs>
        <w:ind w:left="737" w:hanging="737"/>
      </w:pPr>
      <w:rPr>
        <w:rFonts w:ascii="Times New Roman" w:eastAsia="標楷體" w:hAnsi="Times New Roman" w:cs="Times New Roman" w:hint="eastAsia"/>
        <w:b w:val="0"/>
        <w:i w:val="0"/>
        <w:color w:val="auto"/>
        <w:sz w:val="24"/>
        <w:szCs w:val="24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abstractNum w:abstractNumId="20">
    <w:nsid w:val="58CF5725"/>
    <w:multiLevelType w:val="hybridMultilevel"/>
    <w:tmpl w:val="72D60172"/>
    <w:lvl w:ilvl="0" w:tplc="2D1E5BBC">
      <w:start w:val="1"/>
      <w:numFmt w:val="decimal"/>
      <w:lvlText w:val="%1."/>
      <w:lvlJc w:val="left"/>
      <w:pPr>
        <w:tabs>
          <w:tab w:val="num" w:pos="0"/>
        </w:tabs>
      </w:pPr>
      <w:rPr>
        <w:rFonts w:ascii="Times New Roman" w:eastAsia="標楷體" w:hAnsi="Times New Roman" w:cs="Times New Roman" w:hint="eastAsia"/>
        <w:color w:val="auto"/>
        <w:sz w:val="24"/>
      </w:r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21">
    <w:nsid w:val="5B3952F1"/>
    <w:multiLevelType w:val="hybridMultilevel"/>
    <w:tmpl w:val="A2820760"/>
    <w:lvl w:ilvl="0" w:tplc="C97631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>
    <w:nsid w:val="5BEB1D5B"/>
    <w:multiLevelType w:val="hybridMultilevel"/>
    <w:tmpl w:val="C84C96EC"/>
    <w:lvl w:ilvl="0" w:tplc="49D25C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>
    <w:nsid w:val="622979D6"/>
    <w:multiLevelType w:val="hybridMultilevel"/>
    <w:tmpl w:val="AC8269A2"/>
    <w:lvl w:ilvl="0" w:tplc="49E0888E">
      <w:start w:val="1"/>
      <w:numFmt w:val="taiwaneseCountingThousand"/>
      <w:lvlText w:val="%1、"/>
      <w:lvlJc w:val="left"/>
      <w:pPr>
        <w:ind w:left="504" w:hanging="504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>
    <w:nsid w:val="63C554FB"/>
    <w:multiLevelType w:val="hybridMultilevel"/>
    <w:tmpl w:val="62224C32"/>
    <w:lvl w:ilvl="0" w:tplc="BEAA25CC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ascii="Times New Roman" w:eastAsia="New Gulim" w:hAnsi="Times New Roman" w:cs="Times New Roman" w:hint="default"/>
      </w:rPr>
    </w:lvl>
    <w:lvl w:ilvl="1" w:tplc="8D103650">
      <w:start w:val="1"/>
      <w:numFmt w:val="upperLetter"/>
      <w:lvlText w:val="(%2)"/>
      <w:lvlJc w:val="left"/>
      <w:pPr>
        <w:tabs>
          <w:tab w:val="num" w:pos="855"/>
        </w:tabs>
        <w:ind w:left="855" w:hanging="375"/>
      </w:pPr>
      <w:rPr>
        <w:rFonts w:cs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abstractNum w:abstractNumId="25">
    <w:nsid w:val="64FB4079"/>
    <w:multiLevelType w:val="hybridMultilevel"/>
    <w:tmpl w:val="7792AE66"/>
    <w:lvl w:ilvl="0" w:tplc="2EEA11A8">
      <w:start w:val="1"/>
      <w:numFmt w:val="upperLetter"/>
      <w:lvlText w:val="(%1)"/>
      <w:lvlJc w:val="left"/>
      <w:pPr>
        <w:ind w:left="1296" w:hanging="396"/>
      </w:pPr>
      <w:rPr>
        <w:rFonts w:cs="Times New Roman" w:hint="default"/>
        <w:b w:val="0"/>
        <w:color w:val="000000"/>
      </w:rPr>
    </w:lvl>
    <w:lvl w:ilvl="1" w:tplc="1FDE0EF6">
      <w:start w:val="3"/>
      <w:numFmt w:val="taiwaneseCountingThousand"/>
      <w:lvlText w:val="%2、"/>
      <w:lvlJc w:val="left"/>
      <w:pPr>
        <w:ind w:left="1884" w:hanging="504"/>
      </w:pPr>
      <w:rPr>
        <w:rFonts w:cs="Times New Roman" w:hint="default"/>
        <w:color w:val="auto"/>
      </w:rPr>
    </w:lvl>
    <w:lvl w:ilvl="2" w:tplc="0409001B" w:tentative="1">
      <w:start w:val="1"/>
      <w:numFmt w:val="lowerRoman"/>
      <w:lvlText w:val="%3."/>
      <w:lvlJc w:val="right"/>
      <w:pPr>
        <w:ind w:left="23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33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7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2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47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5220" w:hanging="480"/>
      </w:pPr>
      <w:rPr>
        <w:rFonts w:cs="Times New Roman"/>
      </w:rPr>
    </w:lvl>
  </w:abstractNum>
  <w:abstractNum w:abstractNumId="26">
    <w:nsid w:val="65F2466E"/>
    <w:multiLevelType w:val="multilevel"/>
    <w:tmpl w:val="260275BA"/>
    <w:lvl w:ilvl="0">
      <w:start w:val="1"/>
      <w:numFmt w:val="decimal"/>
      <w:lvlRestart w:val="0"/>
      <w:lvlText w:val="(   )%1."/>
      <w:lvlJc w:val="left"/>
      <w:pPr>
        <w:tabs>
          <w:tab w:val="num" w:pos="0"/>
        </w:tabs>
      </w:pPr>
      <w:rPr>
        <w:rFonts w:ascii="Times New Roman" w:eastAsia="標楷體" w:hAnsi="Times New Roman" w:cs="Times New Roman" w:hint="eastAsia"/>
        <w:b w:val="0"/>
        <w:i w:val="0"/>
        <w:color w:val="auto"/>
        <w:sz w:val="24"/>
        <w:szCs w:val="24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abstractNum w:abstractNumId="27">
    <w:nsid w:val="6EA3365F"/>
    <w:multiLevelType w:val="hybridMultilevel"/>
    <w:tmpl w:val="316EB596"/>
    <w:lvl w:ilvl="0" w:tplc="3FEEFDEE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ascii="Times New Roman" w:eastAsia="New Gulim" w:hAnsi="Times New Roman" w:cs="Times New Roman"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abstractNum w:abstractNumId="28">
    <w:nsid w:val="71533C26"/>
    <w:multiLevelType w:val="hybridMultilevel"/>
    <w:tmpl w:val="853483D2"/>
    <w:lvl w:ilvl="0" w:tplc="64DE31F8">
      <w:start w:val="1"/>
      <w:numFmt w:val="decimal"/>
      <w:lvlRestart w:val="0"/>
      <w:lvlText w:val="(    )%1."/>
      <w:lvlJc w:val="left"/>
      <w:pPr>
        <w:tabs>
          <w:tab w:val="num" w:pos="737"/>
        </w:tabs>
        <w:ind w:left="737" w:hanging="737"/>
      </w:pPr>
      <w:rPr>
        <w:rFonts w:ascii="Times New Roman" w:eastAsia="標楷體" w:hAnsi="Times New Roman" w:cs="Times New Roman" w:hint="eastAsia"/>
        <w:b w:val="0"/>
        <w:i w:val="0"/>
        <w:color w:val="auto"/>
        <w:sz w:val="24"/>
        <w:szCs w:val="24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abstractNum w:abstractNumId="29">
    <w:nsid w:val="78546E43"/>
    <w:multiLevelType w:val="hybridMultilevel"/>
    <w:tmpl w:val="142AE0EC"/>
    <w:lvl w:ilvl="0" w:tplc="A4003350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0">
    <w:nsid w:val="7F4D09E5"/>
    <w:multiLevelType w:val="hybridMultilevel"/>
    <w:tmpl w:val="973AF5CA"/>
    <w:lvl w:ilvl="0" w:tplc="3FEEFDEE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ascii="Times New Roman" w:eastAsia="New Gulim" w:hAnsi="Times New Roman" w:cs="Times New Roman"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num w:numId="1">
    <w:abstractNumId w:val="19"/>
  </w:num>
  <w:num w:numId="2">
    <w:abstractNumId w:val="20"/>
  </w:num>
  <w:num w:numId="3">
    <w:abstractNumId w:val="24"/>
  </w:num>
  <w:num w:numId="4">
    <w:abstractNumId w:val="30"/>
  </w:num>
  <w:num w:numId="5">
    <w:abstractNumId w:val="17"/>
  </w:num>
  <w:num w:numId="6">
    <w:abstractNumId w:val="26"/>
  </w:num>
  <w:num w:numId="7">
    <w:abstractNumId w:val="6"/>
  </w:num>
  <w:num w:numId="8">
    <w:abstractNumId w:val="5"/>
  </w:num>
  <w:num w:numId="9">
    <w:abstractNumId w:val="27"/>
  </w:num>
  <w:num w:numId="10">
    <w:abstractNumId w:val="0"/>
  </w:num>
  <w:num w:numId="11">
    <w:abstractNumId w:val="9"/>
  </w:num>
  <w:num w:numId="12">
    <w:abstractNumId w:val="12"/>
  </w:num>
  <w:num w:numId="13">
    <w:abstractNumId w:val="15"/>
  </w:num>
  <w:num w:numId="14">
    <w:abstractNumId w:val="13"/>
  </w:num>
  <w:num w:numId="15">
    <w:abstractNumId w:val="14"/>
  </w:num>
  <w:num w:numId="16">
    <w:abstractNumId w:val="25"/>
  </w:num>
  <w:num w:numId="17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1"/>
  </w:num>
  <w:num w:numId="19">
    <w:abstractNumId w:val="10"/>
  </w:num>
  <w:num w:numId="20">
    <w:abstractNumId w:val="10"/>
    <w:lvlOverride w:ilvl="0">
      <w:startOverride w:val="1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3"/>
  </w:num>
  <w:num w:numId="22">
    <w:abstractNumId w:val="8"/>
  </w:num>
  <w:num w:numId="23">
    <w:abstractNumId w:val="16"/>
  </w:num>
  <w:num w:numId="24">
    <w:abstractNumId w:val="23"/>
  </w:num>
  <w:num w:numId="25">
    <w:abstractNumId w:val="29"/>
  </w:num>
  <w:num w:numId="26">
    <w:abstractNumId w:val="4"/>
  </w:num>
  <w:num w:numId="27">
    <w:abstractNumId w:val="11"/>
  </w:num>
  <w:num w:numId="28">
    <w:abstractNumId w:val="28"/>
  </w:num>
  <w:num w:numId="29">
    <w:abstractNumId w:val="2"/>
  </w:num>
  <w:num w:numId="30">
    <w:abstractNumId w:val="22"/>
  </w:num>
  <w:num w:numId="31">
    <w:abstractNumId w:val="7"/>
  </w:num>
  <w:num w:numId="3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5"/>
  <w:bordersDoNotSurroundHeader/>
  <w:bordersDoNotSurroundFooter/>
  <w:activeWritingStyle w:appName="MSWord" w:lang="en-US" w:vendorID="64" w:dllVersion="131078" w:nlCheck="1" w:checkStyle="0"/>
  <w:activeWritingStyle w:appName="MSWord" w:lang="zh-TW" w:vendorID="64" w:dllVersion="131077" w:nlCheck="1" w:checkStyle="1"/>
  <w:defaultTabStop w:val="480"/>
  <w:drawingGridHorizontalSpacing w:val="120"/>
  <w:displayHorizontalDrawingGridEvery w:val="0"/>
  <w:displayVerticalDrawingGridEvery w:val="2"/>
  <w:characterSpacingControl w:val="compressPunctuation"/>
  <w:noLineBreaksAfter w:lang="zh-TW" w:val="([{£¥‘“‵〈《「『【〔〝︵︷︹︻︽︿﹁﹃﹙﹛﹝（｛"/>
  <w:noLineBreaksBefore w:lang="zh-TW" w:val="!),.:;?]}¢·–—’”•‥…‧′╴、。〉》」』】〕〞︰︱︳︴︶︸︺︼︾﹀﹂﹄﹏﹐﹑﹒﹔﹕﹖﹗﹚﹜﹞！），．：；？］｜｝､"/>
  <w:hdrShapeDefaults>
    <o:shapedefaults v:ext="edit" spidmax="2867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11829"/>
    <w:rsid w:val="00003E80"/>
    <w:rsid w:val="00006633"/>
    <w:rsid w:val="00012C87"/>
    <w:rsid w:val="00012E85"/>
    <w:rsid w:val="00017422"/>
    <w:rsid w:val="00026B18"/>
    <w:rsid w:val="00027A50"/>
    <w:rsid w:val="00035C03"/>
    <w:rsid w:val="00037C35"/>
    <w:rsid w:val="0006134E"/>
    <w:rsid w:val="00062D2C"/>
    <w:rsid w:val="00064A5E"/>
    <w:rsid w:val="00067615"/>
    <w:rsid w:val="00067875"/>
    <w:rsid w:val="00075014"/>
    <w:rsid w:val="00075643"/>
    <w:rsid w:val="00081254"/>
    <w:rsid w:val="00082FC1"/>
    <w:rsid w:val="00085B4D"/>
    <w:rsid w:val="00087845"/>
    <w:rsid w:val="00092F85"/>
    <w:rsid w:val="00093D15"/>
    <w:rsid w:val="000947C0"/>
    <w:rsid w:val="00095E23"/>
    <w:rsid w:val="00096933"/>
    <w:rsid w:val="000A3E0D"/>
    <w:rsid w:val="000B2703"/>
    <w:rsid w:val="000D6BCA"/>
    <w:rsid w:val="000D6D54"/>
    <w:rsid w:val="000E29B2"/>
    <w:rsid w:val="000F001B"/>
    <w:rsid w:val="000F0881"/>
    <w:rsid w:val="000F3667"/>
    <w:rsid w:val="000F4B81"/>
    <w:rsid w:val="000F5069"/>
    <w:rsid w:val="000F74DA"/>
    <w:rsid w:val="00102D48"/>
    <w:rsid w:val="0010688C"/>
    <w:rsid w:val="001152B1"/>
    <w:rsid w:val="00116E97"/>
    <w:rsid w:val="00117808"/>
    <w:rsid w:val="00120C25"/>
    <w:rsid w:val="00125E12"/>
    <w:rsid w:val="00132340"/>
    <w:rsid w:val="0013317D"/>
    <w:rsid w:val="001341CA"/>
    <w:rsid w:val="001406EF"/>
    <w:rsid w:val="00157931"/>
    <w:rsid w:val="00163E04"/>
    <w:rsid w:val="00170D80"/>
    <w:rsid w:val="00175038"/>
    <w:rsid w:val="001753EC"/>
    <w:rsid w:val="0018275E"/>
    <w:rsid w:val="00183E55"/>
    <w:rsid w:val="0018405D"/>
    <w:rsid w:val="00185136"/>
    <w:rsid w:val="00191B83"/>
    <w:rsid w:val="00194A25"/>
    <w:rsid w:val="00195251"/>
    <w:rsid w:val="00195D89"/>
    <w:rsid w:val="00197ED7"/>
    <w:rsid w:val="001A4DED"/>
    <w:rsid w:val="001A64D5"/>
    <w:rsid w:val="001C0664"/>
    <w:rsid w:val="001C3ECC"/>
    <w:rsid w:val="001E6812"/>
    <w:rsid w:val="001F1EA1"/>
    <w:rsid w:val="0020010C"/>
    <w:rsid w:val="002100B4"/>
    <w:rsid w:val="0021145E"/>
    <w:rsid w:val="002147F3"/>
    <w:rsid w:val="002159C1"/>
    <w:rsid w:val="002240D9"/>
    <w:rsid w:val="00226A0A"/>
    <w:rsid w:val="00237DE7"/>
    <w:rsid w:val="00244CB4"/>
    <w:rsid w:val="00252E70"/>
    <w:rsid w:val="00255D19"/>
    <w:rsid w:val="002632FF"/>
    <w:rsid w:val="002637AC"/>
    <w:rsid w:val="00264F23"/>
    <w:rsid w:val="00277DEC"/>
    <w:rsid w:val="0028093B"/>
    <w:rsid w:val="00283247"/>
    <w:rsid w:val="0028612A"/>
    <w:rsid w:val="00296943"/>
    <w:rsid w:val="002A42D0"/>
    <w:rsid w:val="002B1269"/>
    <w:rsid w:val="002D41A2"/>
    <w:rsid w:val="002D50B2"/>
    <w:rsid w:val="002E083B"/>
    <w:rsid w:val="002E0BB3"/>
    <w:rsid w:val="002E1F07"/>
    <w:rsid w:val="002E3C24"/>
    <w:rsid w:val="002E403D"/>
    <w:rsid w:val="002E4B0F"/>
    <w:rsid w:val="002E6320"/>
    <w:rsid w:val="002F3F1C"/>
    <w:rsid w:val="002F76CB"/>
    <w:rsid w:val="003038AC"/>
    <w:rsid w:val="00305957"/>
    <w:rsid w:val="003064EF"/>
    <w:rsid w:val="00310518"/>
    <w:rsid w:val="00310E7C"/>
    <w:rsid w:val="00312EDF"/>
    <w:rsid w:val="00320A79"/>
    <w:rsid w:val="0032711C"/>
    <w:rsid w:val="0033281B"/>
    <w:rsid w:val="00340336"/>
    <w:rsid w:val="00341396"/>
    <w:rsid w:val="00345482"/>
    <w:rsid w:val="00346DFA"/>
    <w:rsid w:val="0034782A"/>
    <w:rsid w:val="00350A3B"/>
    <w:rsid w:val="0035413A"/>
    <w:rsid w:val="003541E8"/>
    <w:rsid w:val="003562B6"/>
    <w:rsid w:val="00363147"/>
    <w:rsid w:val="00365D34"/>
    <w:rsid w:val="00372785"/>
    <w:rsid w:val="003738CD"/>
    <w:rsid w:val="00375A28"/>
    <w:rsid w:val="00382B87"/>
    <w:rsid w:val="00382F6B"/>
    <w:rsid w:val="00395F6B"/>
    <w:rsid w:val="0039686E"/>
    <w:rsid w:val="003A53A1"/>
    <w:rsid w:val="003A7538"/>
    <w:rsid w:val="003B1F7C"/>
    <w:rsid w:val="003B4C2A"/>
    <w:rsid w:val="003B5730"/>
    <w:rsid w:val="003B6970"/>
    <w:rsid w:val="003C08FC"/>
    <w:rsid w:val="003C1F43"/>
    <w:rsid w:val="003C3AB7"/>
    <w:rsid w:val="003C4DE2"/>
    <w:rsid w:val="003C7993"/>
    <w:rsid w:val="003D19C7"/>
    <w:rsid w:val="003E1139"/>
    <w:rsid w:val="003E3FC8"/>
    <w:rsid w:val="003E6FAB"/>
    <w:rsid w:val="003E7757"/>
    <w:rsid w:val="003F62F3"/>
    <w:rsid w:val="00402FDD"/>
    <w:rsid w:val="004064B1"/>
    <w:rsid w:val="00407CEA"/>
    <w:rsid w:val="00410D57"/>
    <w:rsid w:val="00412C8F"/>
    <w:rsid w:val="00416750"/>
    <w:rsid w:val="00416C5B"/>
    <w:rsid w:val="004200F8"/>
    <w:rsid w:val="00420D9A"/>
    <w:rsid w:val="004316B5"/>
    <w:rsid w:val="0043200A"/>
    <w:rsid w:val="0043471E"/>
    <w:rsid w:val="00436EB4"/>
    <w:rsid w:val="00451959"/>
    <w:rsid w:val="004532DD"/>
    <w:rsid w:val="00453FBD"/>
    <w:rsid w:val="0045792C"/>
    <w:rsid w:val="00457C8C"/>
    <w:rsid w:val="00457E59"/>
    <w:rsid w:val="00461C98"/>
    <w:rsid w:val="00463899"/>
    <w:rsid w:val="0046538E"/>
    <w:rsid w:val="00465B9E"/>
    <w:rsid w:val="004714A0"/>
    <w:rsid w:val="004804C8"/>
    <w:rsid w:val="004828B7"/>
    <w:rsid w:val="00487A76"/>
    <w:rsid w:val="004905FF"/>
    <w:rsid w:val="00490798"/>
    <w:rsid w:val="00491229"/>
    <w:rsid w:val="004914C4"/>
    <w:rsid w:val="00497300"/>
    <w:rsid w:val="004A0D2F"/>
    <w:rsid w:val="004A276C"/>
    <w:rsid w:val="004A5F64"/>
    <w:rsid w:val="004B13DC"/>
    <w:rsid w:val="004B612C"/>
    <w:rsid w:val="004C63EB"/>
    <w:rsid w:val="004D214A"/>
    <w:rsid w:val="004D65D7"/>
    <w:rsid w:val="004D7D92"/>
    <w:rsid w:val="004E1967"/>
    <w:rsid w:val="004E2EAF"/>
    <w:rsid w:val="004E51F6"/>
    <w:rsid w:val="004F2977"/>
    <w:rsid w:val="004F2C93"/>
    <w:rsid w:val="00506371"/>
    <w:rsid w:val="00506771"/>
    <w:rsid w:val="0051199D"/>
    <w:rsid w:val="00512A1F"/>
    <w:rsid w:val="00512F01"/>
    <w:rsid w:val="00514B03"/>
    <w:rsid w:val="00517A42"/>
    <w:rsid w:val="00522B63"/>
    <w:rsid w:val="005235D0"/>
    <w:rsid w:val="00527C3C"/>
    <w:rsid w:val="00541ADD"/>
    <w:rsid w:val="00544667"/>
    <w:rsid w:val="00544C75"/>
    <w:rsid w:val="00545FA1"/>
    <w:rsid w:val="0054786D"/>
    <w:rsid w:val="00572A6A"/>
    <w:rsid w:val="005741A4"/>
    <w:rsid w:val="0058007A"/>
    <w:rsid w:val="00580804"/>
    <w:rsid w:val="00582D0E"/>
    <w:rsid w:val="005A0D2D"/>
    <w:rsid w:val="005A33CF"/>
    <w:rsid w:val="005A443A"/>
    <w:rsid w:val="005A4918"/>
    <w:rsid w:val="005A53FE"/>
    <w:rsid w:val="005C6736"/>
    <w:rsid w:val="005D23C2"/>
    <w:rsid w:val="005D37FA"/>
    <w:rsid w:val="005D5E4F"/>
    <w:rsid w:val="005D62AB"/>
    <w:rsid w:val="005E0AE5"/>
    <w:rsid w:val="005E1794"/>
    <w:rsid w:val="005E5404"/>
    <w:rsid w:val="005E5C62"/>
    <w:rsid w:val="005F0C20"/>
    <w:rsid w:val="005F14E6"/>
    <w:rsid w:val="005F1DBB"/>
    <w:rsid w:val="0060128F"/>
    <w:rsid w:val="0060244E"/>
    <w:rsid w:val="00604FAD"/>
    <w:rsid w:val="00612625"/>
    <w:rsid w:val="00613B72"/>
    <w:rsid w:val="00614108"/>
    <w:rsid w:val="0061583A"/>
    <w:rsid w:val="00616B77"/>
    <w:rsid w:val="00617031"/>
    <w:rsid w:val="00620020"/>
    <w:rsid w:val="00620AC4"/>
    <w:rsid w:val="006215ED"/>
    <w:rsid w:val="00631535"/>
    <w:rsid w:val="00640E79"/>
    <w:rsid w:val="006514BD"/>
    <w:rsid w:val="00655796"/>
    <w:rsid w:val="006613BD"/>
    <w:rsid w:val="006620B1"/>
    <w:rsid w:val="00666A3F"/>
    <w:rsid w:val="0067370C"/>
    <w:rsid w:val="00674B0D"/>
    <w:rsid w:val="00677E7A"/>
    <w:rsid w:val="00683CCC"/>
    <w:rsid w:val="00685015"/>
    <w:rsid w:val="00686B70"/>
    <w:rsid w:val="006871D3"/>
    <w:rsid w:val="006929CE"/>
    <w:rsid w:val="00694278"/>
    <w:rsid w:val="006948FB"/>
    <w:rsid w:val="006A7763"/>
    <w:rsid w:val="006B0BB0"/>
    <w:rsid w:val="006B3A26"/>
    <w:rsid w:val="006B3CFE"/>
    <w:rsid w:val="006C1311"/>
    <w:rsid w:val="006C16EB"/>
    <w:rsid w:val="006C2E5E"/>
    <w:rsid w:val="006C4B9A"/>
    <w:rsid w:val="006D0099"/>
    <w:rsid w:val="006D10D9"/>
    <w:rsid w:val="006D6027"/>
    <w:rsid w:val="006D6E88"/>
    <w:rsid w:val="006E0EAB"/>
    <w:rsid w:val="006E5EA5"/>
    <w:rsid w:val="006F040B"/>
    <w:rsid w:val="006F1693"/>
    <w:rsid w:val="006F70CD"/>
    <w:rsid w:val="00700A7C"/>
    <w:rsid w:val="00703575"/>
    <w:rsid w:val="0070404A"/>
    <w:rsid w:val="00705DB8"/>
    <w:rsid w:val="00707171"/>
    <w:rsid w:val="00712294"/>
    <w:rsid w:val="007200FA"/>
    <w:rsid w:val="007208F0"/>
    <w:rsid w:val="007233B6"/>
    <w:rsid w:val="00725B62"/>
    <w:rsid w:val="00725F86"/>
    <w:rsid w:val="00735681"/>
    <w:rsid w:val="00742A25"/>
    <w:rsid w:val="00742E2C"/>
    <w:rsid w:val="00743297"/>
    <w:rsid w:val="00745289"/>
    <w:rsid w:val="0074683A"/>
    <w:rsid w:val="007620FE"/>
    <w:rsid w:val="007636C8"/>
    <w:rsid w:val="00765D07"/>
    <w:rsid w:val="007667B9"/>
    <w:rsid w:val="00775DD6"/>
    <w:rsid w:val="00777D04"/>
    <w:rsid w:val="00780DDC"/>
    <w:rsid w:val="00782C5B"/>
    <w:rsid w:val="00783ABF"/>
    <w:rsid w:val="00791142"/>
    <w:rsid w:val="007A222B"/>
    <w:rsid w:val="007A463D"/>
    <w:rsid w:val="007B6C86"/>
    <w:rsid w:val="007C049C"/>
    <w:rsid w:val="007C2031"/>
    <w:rsid w:val="007C3F65"/>
    <w:rsid w:val="007E2DD2"/>
    <w:rsid w:val="007E4C46"/>
    <w:rsid w:val="007F0433"/>
    <w:rsid w:val="007F53FF"/>
    <w:rsid w:val="007F5D9B"/>
    <w:rsid w:val="007F7092"/>
    <w:rsid w:val="008003C2"/>
    <w:rsid w:val="00800833"/>
    <w:rsid w:val="008133DB"/>
    <w:rsid w:val="0081368C"/>
    <w:rsid w:val="00831513"/>
    <w:rsid w:val="00833365"/>
    <w:rsid w:val="00835E02"/>
    <w:rsid w:val="00835F14"/>
    <w:rsid w:val="008402B5"/>
    <w:rsid w:val="00843676"/>
    <w:rsid w:val="0084391A"/>
    <w:rsid w:val="00851CAF"/>
    <w:rsid w:val="008536BD"/>
    <w:rsid w:val="00855D45"/>
    <w:rsid w:val="00856B12"/>
    <w:rsid w:val="00860E2C"/>
    <w:rsid w:val="0087209D"/>
    <w:rsid w:val="0087386D"/>
    <w:rsid w:val="008739E1"/>
    <w:rsid w:val="00881866"/>
    <w:rsid w:val="00884924"/>
    <w:rsid w:val="0088792E"/>
    <w:rsid w:val="00893326"/>
    <w:rsid w:val="00894799"/>
    <w:rsid w:val="00896D19"/>
    <w:rsid w:val="008A2E2E"/>
    <w:rsid w:val="008A4E99"/>
    <w:rsid w:val="008A58D2"/>
    <w:rsid w:val="008B08BC"/>
    <w:rsid w:val="008B43C7"/>
    <w:rsid w:val="008C0223"/>
    <w:rsid w:val="008C06F2"/>
    <w:rsid w:val="008C18FE"/>
    <w:rsid w:val="008C44AE"/>
    <w:rsid w:val="008C5C06"/>
    <w:rsid w:val="008E189D"/>
    <w:rsid w:val="008F1461"/>
    <w:rsid w:val="008F2FF2"/>
    <w:rsid w:val="008F3746"/>
    <w:rsid w:val="008F3F7E"/>
    <w:rsid w:val="008F4087"/>
    <w:rsid w:val="0090640A"/>
    <w:rsid w:val="00911829"/>
    <w:rsid w:val="00913132"/>
    <w:rsid w:val="009155A8"/>
    <w:rsid w:val="00923731"/>
    <w:rsid w:val="00924A69"/>
    <w:rsid w:val="00925144"/>
    <w:rsid w:val="009350D5"/>
    <w:rsid w:val="009427FE"/>
    <w:rsid w:val="00943B00"/>
    <w:rsid w:val="00944C4E"/>
    <w:rsid w:val="00945614"/>
    <w:rsid w:val="00946799"/>
    <w:rsid w:val="0095003B"/>
    <w:rsid w:val="009623F7"/>
    <w:rsid w:val="009625AF"/>
    <w:rsid w:val="00964D3B"/>
    <w:rsid w:val="0096512C"/>
    <w:rsid w:val="009655B3"/>
    <w:rsid w:val="009661A2"/>
    <w:rsid w:val="00970899"/>
    <w:rsid w:val="00980973"/>
    <w:rsid w:val="00986328"/>
    <w:rsid w:val="00986C57"/>
    <w:rsid w:val="00991959"/>
    <w:rsid w:val="00997F1E"/>
    <w:rsid w:val="009A29ED"/>
    <w:rsid w:val="009A2AD5"/>
    <w:rsid w:val="009A4E20"/>
    <w:rsid w:val="009A6649"/>
    <w:rsid w:val="009B5342"/>
    <w:rsid w:val="009B5C16"/>
    <w:rsid w:val="009C6DD2"/>
    <w:rsid w:val="009D146E"/>
    <w:rsid w:val="009D217E"/>
    <w:rsid w:val="009D32F5"/>
    <w:rsid w:val="009E6F04"/>
    <w:rsid w:val="009F0962"/>
    <w:rsid w:val="009F166E"/>
    <w:rsid w:val="009F2343"/>
    <w:rsid w:val="009F62E7"/>
    <w:rsid w:val="009F6CFD"/>
    <w:rsid w:val="00A013E4"/>
    <w:rsid w:val="00A05825"/>
    <w:rsid w:val="00A070A5"/>
    <w:rsid w:val="00A07FA3"/>
    <w:rsid w:val="00A10499"/>
    <w:rsid w:val="00A14437"/>
    <w:rsid w:val="00A145DD"/>
    <w:rsid w:val="00A148D8"/>
    <w:rsid w:val="00A14FC2"/>
    <w:rsid w:val="00A21217"/>
    <w:rsid w:val="00A23119"/>
    <w:rsid w:val="00A308B2"/>
    <w:rsid w:val="00A334A0"/>
    <w:rsid w:val="00A40C27"/>
    <w:rsid w:val="00A44559"/>
    <w:rsid w:val="00A4770B"/>
    <w:rsid w:val="00A519FB"/>
    <w:rsid w:val="00A52A72"/>
    <w:rsid w:val="00A5366A"/>
    <w:rsid w:val="00A55268"/>
    <w:rsid w:val="00A55A65"/>
    <w:rsid w:val="00A604E7"/>
    <w:rsid w:val="00A60ACF"/>
    <w:rsid w:val="00A65F40"/>
    <w:rsid w:val="00A67922"/>
    <w:rsid w:val="00A710C2"/>
    <w:rsid w:val="00A74FAE"/>
    <w:rsid w:val="00A85EDA"/>
    <w:rsid w:val="00A915D5"/>
    <w:rsid w:val="00AA3043"/>
    <w:rsid w:val="00AA6174"/>
    <w:rsid w:val="00AA693B"/>
    <w:rsid w:val="00AA700F"/>
    <w:rsid w:val="00AB07BB"/>
    <w:rsid w:val="00AB3E5C"/>
    <w:rsid w:val="00AB3EC1"/>
    <w:rsid w:val="00AB4D11"/>
    <w:rsid w:val="00AC0EE9"/>
    <w:rsid w:val="00AC60AD"/>
    <w:rsid w:val="00AD06C4"/>
    <w:rsid w:val="00AD1927"/>
    <w:rsid w:val="00AD3FC8"/>
    <w:rsid w:val="00AE07E4"/>
    <w:rsid w:val="00AE0EE2"/>
    <w:rsid w:val="00AE50D6"/>
    <w:rsid w:val="00AF0FB7"/>
    <w:rsid w:val="00AF3B5A"/>
    <w:rsid w:val="00AF71FF"/>
    <w:rsid w:val="00B14DF8"/>
    <w:rsid w:val="00B1543D"/>
    <w:rsid w:val="00B16907"/>
    <w:rsid w:val="00B21946"/>
    <w:rsid w:val="00B23745"/>
    <w:rsid w:val="00B25B62"/>
    <w:rsid w:val="00B270EA"/>
    <w:rsid w:val="00B30811"/>
    <w:rsid w:val="00B30DD7"/>
    <w:rsid w:val="00B35E3A"/>
    <w:rsid w:val="00B35FBA"/>
    <w:rsid w:val="00B37035"/>
    <w:rsid w:val="00B421E4"/>
    <w:rsid w:val="00B455FA"/>
    <w:rsid w:val="00B47310"/>
    <w:rsid w:val="00B5188B"/>
    <w:rsid w:val="00B523EF"/>
    <w:rsid w:val="00B5302A"/>
    <w:rsid w:val="00B54083"/>
    <w:rsid w:val="00B576A2"/>
    <w:rsid w:val="00B6546F"/>
    <w:rsid w:val="00B66F21"/>
    <w:rsid w:val="00B97A3A"/>
    <w:rsid w:val="00BA1319"/>
    <w:rsid w:val="00BA4344"/>
    <w:rsid w:val="00BB3D47"/>
    <w:rsid w:val="00BC04E6"/>
    <w:rsid w:val="00BC0673"/>
    <w:rsid w:val="00BC0C65"/>
    <w:rsid w:val="00BC3BDC"/>
    <w:rsid w:val="00BC7499"/>
    <w:rsid w:val="00BD47CA"/>
    <w:rsid w:val="00BD4AF7"/>
    <w:rsid w:val="00BE04BE"/>
    <w:rsid w:val="00BF02A1"/>
    <w:rsid w:val="00BF6662"/>
    <w:rsid w:val="00BF684F"/>
    <w:rsid w:val="00BF72E4"/>
    <w:rsid w:val="00C04C3D"/>
    <w:rsid w:val="00C055CB"/>
    <w:rsid w:val="00C05FF2"/>
    <w:rsid w:val="00C0649F"/>
    <w:rsid w:val="00C1117D"/>
    <w:rsid w:val="00C164E4"/>
    <w:rsid w:val="00C17884"/>
    <w:rsid w:val="00C24CAB"/>
    <w:rsid w:val="00C36A29"/>
    <w:rsid w:val="00C36A64"/>
    <w:rsid w:val="00C36D2D"/>
    <w:rsid w:val="00C37262"/>
    <w:rsid w:val="00C43116"/>
    <w:rsid w:val="00C45601"/>
    <w:rsid w:val="00C45AA8"/>
    <w:rsid w:val="00C50A5F"/>
    <w:rsid w:val="00C51816"/>
    <w:rsid w:val="00C52EB0"/>
    <w:rsid w:val="00C57BFF"/>
    <w:rsid w:val="00C611D3"/>
    <w:rsid w:val="00C6300D"/>
    <w:rsid w:val="00C66290"/>
    <w:rsid w:val="00C7064B"/>
    <w:rsid w:val="00C70BE4"/>
    <w:rsid w:val="00C71F2E"/>
    <w:rsid w:val="00C7218F"/>
    <w:rsid w:val="00C7700F"/>
    <w:rsid w:val="00C81F24"/>
    <w:rsid w:val="00C87E84"/>
    <w:rsid w:val="00C95491"/>
    <w:rsid w:val="00C963C3"/>
    <w:rsid w:val="00CA54B7"/>
    <w:rsid w:val="00CC64C9"/>
    <w:rsid w:val="00CD2B28"/>
    <w:rsid w:val="00CF208B"/>
    <w:rsid w:val="00CF2186"/>
    <w:rsid w:val="00CF7340"/>
    <w:rsid w:val="00D0088C"/>
    <w:rsid w:val="00D11E52"/>
    <w:rsid w:val="00D133AD"/>
    <w:rsid w:val="00D15E2E"/>
    <w:rsid w:val="00D30C7D"/>
    <w:rsid w:val="00D42260"/>
    <w:rsid w:val="00D467BE"/>
    <w:rsid w:val="00D46B3B"/>
    <w:rsid w:val="00D52615"/>
    <w:rsid w:val="00D606C9"/>
    <w:rsid w:val="00D622F1"/>
    <w:rsid w:val="00D65073"/>
    <w:rsid w:val="00D65E05"/>
    <w:rsid w:val="00D718C5"/>
    <w:rsid w:val="00D74D64"/>
    <w:rsid w:val="00D7500D"/>
    <w:rsid w:val="00D968D3"/>
    <w:rsid w:val="00DA2049"/>
    <w:rsid w:val="00DA4313"/>
    <w:rsid w:val="00DA48A3"/>
    <w:rsid w:val="00DB2769"/>
    <w:rsid w:val="00DB2D19"/>
    <w:rsid w:val="00DB3B32"/>
    <w:rsid w:val="00DB44F8"/>
    <w:rsid w:val="00DB5C92"/>
    <w:rsid w:val="00DB7929"/>
    <w:rsid w:val="00DD5617"/>
    <w:rsid w:val="00DE30DF"/>
    <w:rsid w:val="00DE65DF"/>
    <w:rsid w:val="00DE6AB9"/>
    <w:rsid w:val="00DF13A5"/>
    <w:rsid w:val="00DF4017"/>
    <w:rsid w:val="00DF695C"/>
    <w:rsid w:val="00E000FF"/>
    <w:rsid w:val="00E03429"/>
    <w:rsid w:val="00E0502D"/>
    <w:rsid w:val="00E128A2"/>
    <w:rsid w:val="00E156ED"/>
    <w:rsid w:val="00E15E0D"/>
    <w:rsid w:val="00E15FBE"/>
    <w:rsid w:val="00E17E72"/>
    <w:rsid w:val="00E228E1"/>
    <w:rsid w:val="00E23C58"/>
    <w:rsid w:val="00E23FEF"/>
    <w:rsid w:val="00E249AF"/>
    <w:rsid w:val="00E3428F"/>
    <w:rsid w:val="00E40AEB"/>
    <w:rsid w:val="00E432C9"/>
    <w:rsid w:val="00E44425"/>
    <w:rsid w:val="00E44DC7"/>
    <w:rsid w:val="00E5093B"/>
    <w:rsid w:val="00E53A11"/>
    <w:rsid w:val="00E64035"/>
    <w:rsid w:val="00E67BB5"/>
    <w:rsid w:val="00E71253"/>
    <w:rsid w:val="00E717F2"/>
    <w:rsid w:val="00E73081"/>
    <w:rsid w:val="00E82252"/>
    <w:rsid w:val="00E93DE3"/>
    <w:rsid w:val="00E978F4"/>
    <w:rsid w:val="00EA1BA2"/>
    <w:rsid w:val="00EA220B"/>
    <w:rsid w:val="00EA43E5"/>
    <w:rsid w:val="00EA4710"/>
    <w:rsid w:val="00EA725C"/>
    <w:rsid w:val="00EB13AE"/>
    <w:rsid w:val="00EB3B66"/>
    <w:rsid w:val="00EB742E"/>
    <w:rsid w:val="00EC045A"/>
    <w:rsid w:val="00EC084D"/>
    <w:rsid w:val="00EC24DE"/>
    <w:rsid w:val="00EC2A18"/>
    <w:rsid w:val="00ED0D61"/>
    <w:rsid w:val="00ED67D5"/>
    <w:rsid w:val="00EE38E8"/>
    <w:rsid w:val="00EE3EC8"/>
    <w:rsid w:val="00EE3F12"/>
    <w:rsid w:val="00EF4544"/>
    <w:rsid w:val="00F01108"/>
    <w:rsid w:val="00F025EF"/>
    <w:rsid w:val="00F103A6"/>
    <w:rsid w:val="00F13C7A"/>
    <w:rsid w:val="00F15000"/>
    <w:rsid w:val="00F15574"/>
    <w:rsid w:val="00F25499"/>
    <w:rsid w:val="00F30343"/>
    <w:rsid w:val="00F30CA7"/>
    <w:rsid w:val="00F3245B"/>
    <w:rsid w:val="00F3266B"/>
    <w:rsid w:val="00F3420C"/>
    <w:rsid w:val="00F35672"/>
    <w:rsid w:val="00F42513"/>
    <w:rsid w:val="00F47C57"/>
    <w:rsid w:val="00F50A1C"/>
    <w:rsid w:val="00F63DC2"/>
    <w:rsid w:val="00F66EBA"/>
    <w:rsid w:val="00F7083A"/>
    <w:rsid w:val="00F758E5"/>
    <w:rsid w:val="00F806EE"/>
    <w:rsid w:val="00F86559"/>
    <w:rsid w:val="00F87047"/>
    <w:rsid w:val="00F90B5A"/>
    <w:rsid w:val="00F9319A"/>
    <w:rsid w:val="00F93779"/>
    <w:rsid w:val="00F93CAB"/>
    <w:rsid w:val="00FA59A0"/>
    <w:rsid w:val="00FA6F9E"/>
    <w:rsid w:val="00FB1829"/>
    <w:rsid w:val="00FB1A53"/>
    <w:rsid w:val="00FC3658"/>
    <w:rsid w:val="00FC736D"/>
    <w:rsid w:val="00FD7744"/>
    <w:rsid w:val="00FE1040"/>
    <w:rsid w:val="00FE219A"/>
    <w:rsid w:val="00FF194C"/>
    <w:rsid w:val="00FF27BD"/>
    <w:rsid w:val="00FF6D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chmetcnv"/>
  <w:shapeDefaults>
    <o:shapedefaults v:ext="edit" spidmax="2867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新細明體" w:hAnsi="Calibri" w:cs="Times New Roman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11829"/>
    <w:pPr>
      <w:widowControl w:val="0"/>
    </w:pPr>
    <w:rPr>
      <w:rFonts w:ascii="Times New Roman" w:hAnsi="Times New Roman"/>
      <w:szCs w:val="20"/>
    </w:rPr>
  </w:style>
  <w:style w:type="paragraph" w:styleId="4">
    <w:name w:val="heading 4"/>
    <w:basedOn w:val="a"/>
    <w:next w:val="a"/>
    <w:link w:val="40"/>
    <w:qFormat/>
    <w:locked/>
    <w:rsid w:val="003B5730"/>
    <w:pPr>
      <w:keepNext/>
      <w:spacing w:line="720" w:lineRule="auto"/>
      <w:jc w:val="both"/>
      <w:outlineLvl w:val="3"/>
    </w:pPr>
    <w:rPr>
      <w:rFonts w:ascii="Arial" w:hAnsi="Arial"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11829"/>
    <w:pPr>
      <w:ind w:leftChars="200" w:left="480"/>
    </w:pPr>
  </w:style>
  <w:style w:type="paragraph" w:styleId="a4">
    <w:name w:val="Balloon Text"/>
    <w:basedOn w:val="a"/>
    <w:link w:val="a5"/>
    <w:uiPriority w:val="99"/>
    <w:semiHidden/>
    <w:rsid w:val="009F6CFD"/>
    <w:rPr>
      <w:rFonts w:ascii="Cambria" w:hAnsi="Cambria"/>
      <w:kern w:val="0"/>
      <w:sz w:val="18"/>
      <w:szCs w:val="18"/>
    </w:rPr>
  </w:style>
  <w:style w:type="character" w:customStyle="1" w:styleId="a5">
    <w:name w:val="註解方塊文字 字元"/>
    <w:basedOn w:val="a0"/>
    <w:link w:val="a4"/>
    <w:uiPriority w:val="99"/>
    <w:semiHidden/>
    <w:locked/>
    <w:rsid w:val="009F6CFD"/>
    <w:rPr>
      <w:rFonts w:ascii="Cambria" w:eastAsia="新細明體" w:hAnsi="Cambria" w:cs="Times New Roman"/>
      <w:sz w:val="18"/>
    </w:rPr>
  </w:style>
  <w:style w:type="character" w:styleId="a6">
    <w:name w:val="Placeholder Text"/>
    <w:basedOn w:val="a0"/>
    <w:uiPriority w:val="99"/>
    <w:semiHidden/>
    <w:rsid w:val="009F6CFD"/>
    <w:rPr>
      <w:rFonts w:cs="Times New Roman"/>
      <w:color w:val="808080"/>
    </w:rPr>
  </w:style>
  <w:style w:type="paragraph" w:styleId="a7">
    <w:name w:val="header"/>
    <w:basedOn w:val="a"/>
    <w:link w:val="a8"/>
    <w:uiPriority w:val="99"/>
    <w:rsid w:val="00012E85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8">
    <w:name w:val="頁首 字元"/>
    <w:basedOn w:val="a0"/>
    <w:link w:val="a7"/>
    <w:uiPriority w:val="99"/>
    <w:locked/>
    <w:rsid w:val="00012E85"/>
    <w:rPr>
      <w:rFonts w:ascii="Times New Roman" w:hAnsi="Times New Roman" w:cs="Times New Roman"/>
      <w:kern w:val="2"/>
    </w:rPr>
  </w:style>
  <w:style w:type="paragraph" w:styleId="a9">
    <w:name w:val="footer"/>
    <w:basedOn w:val="a"/>
    <w:link w:val="aa"/>
    <w:uiPriority w:val="99"/>
    <w:rsid w:val="00012E85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a">
    <w:name w:val="頁尾 字元"/>
    <w:basedOn w:val="a0"/>
    <w:link w:val="a9"/>
    <w:uiPriority w:val="99"/>
    <w:locked/>
    <w:rsid w:val="00012E85"/>
    <w:rPr>
      <w:rFonts w:ascii="Times New Roman" w:hAnsi="Times New Roman" w:cs="Times New Roman"/>
      <w:kern w:val="2"/>
    </w:rPr>
  </w:style>
  <w:style w:type="paragraph" w:styleId="ab">
    <w:name w:val="annotation text"/>
    <w:basedOn w:val="a"/>
    <w:link w:val="ac"/>
    <w:uiPriority w:val="99"/>
    <w:semiHidden/>
    <w:rsid w:val="00A14FC2"/>
  </w:style>
  <w:style w:type="character" w:customStyle="1" w:styleId="ac">
    <w:name w:val="註解文字 字元"/>
    <w:basedOn w:val="a0"/>
    <w:link w:val="ab"/>
    <w:uiPriority w:val="99"/>
    <w:semiHidden/>
    <w:locked/>
    <w:rsid w:val="00A14FC2"/>
    <w:rPr>
      <w:rFonts w:ascii="Times New Roman" w:hAnsi="Times New Roman" w:cs="Times New Roman"/>
      <w:kern w:val="2"/>
      <w:sz w:val="24"/>
    </w:rPr>
  </w:style>
  <w:style w:type="paragraph" w:styleId="Web">
    <w:name w:val="Normal (Web)"/>
    <w:basedOn w:val="a"/>
    <w:uiPriority w:val="99"/>
    <w:semiHidden/>
    <w:rsid w:val="00487A76"/>
    <w:pPr>
      <w:widowControl/>
      <w:spacing w:before="100" w:beforeAutospacing="1" w:after="100" w:afterAutospacing="1"/>
    </w:pPr>
    <w:rPr>
      <w:rFonts w:ascii="新細明體" w:hAnsi="新細明體" w:cs="新細明體"/>
      <w:kern w:val="0"/>
      <w:szCs w:val="24"/>
    </w:rPr>
  </w:style>
  <w:style w:type="table" w:styleId="ad">
    <w:name w:val="Table Grid"/>
    <w:basedOn w:val="a1"/>
    <w:uiPriority w:val="99"/>
    <w:locked/>
    <w:rsid w:val="002A42D0"/>
    <w:rPr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2-">
    <w:name w:val="22-出處"/>
    <w:rsid w:val="00A65F40"/>
    <w:rPr>
      <w:color w:val="717171"/>
      <w:sz w:val="23"/>
      <w:szCs w:val="23"/>
    </w:rPr>
  </w:style>
  <w:style w:type="paragraph" w:customStyle="1" w:styleId="-">
    <w:name w:val="內文-楷"/>
    <w:qFormat/>
    <w:rsid w:val="00527C3C"/>
    <w:rPr>
      <w:rFonts w:ascii="Times New Roman" w:eastAsia="華康楷書體W5" w:hAnsi="Times New Roman"/>
      <w:szCs w:val="24"/>
    </w:rPr>
  </w:style>
  <w:style w:type="character" w:customStyle="1" w:styleId="A-">
    <w:name w:val="A-填充"/>
    <w:rsid w:val="00765D07"/>
    <w:rPr>
      <w:rFonts w:ascii="Times New Roman" w:eastAsia="華康細黑體" w:hAnsi="Times New Roman"/>
      <w:color w:val="FF00FF"/>
      <w:kern w:val="2"/>
      <w:u w:val="single" w:color="000000"/>
      <w:lang w:val="en-US" w:eastAsia="zh-TW" w:bidi="ar-SA"/>
    </w:rPr>
  </w:style>
  <w:style w:type="paragraph" w:customStyle="1" w:styleId="21-">
    <w:name w:val="21-選擇文"/>
    <w:link w:val="21-0"/>
    <w:rsid w:val="00765D07"/>
    <w:pPr>
      <w:tabs>
        <w:tab w:val="right" w:pos="9923"/>
      </w:tabs>
      <w:adjustRightInd w:val="0"/>
      <w:spacing w:line="360" w:lineRule="atLeast"/>
      <w:ind w:left="158" w:hangingChars="158" w:hanging="158"/>
      <w:jc w:val="both"/>
    </w:pPr>
    <w:rPr>
      <w:rFonts w:ascii="Times New Roman" w:eastAsia="華康細明體" w:hAnsi="Times New Roman"/>
    </w:rPr>
  </w:style>
  <w:style w:type="character" w:customStyle="1" w:styleId="21-0">
    <w:name w:val="21-選擇文 字元 字元"/>
    <w:link w:val="21-"/>
    <w:rsid w:val="00765D07"/>
    <w:rPr>
      <w:rFonts w:ascii="Times New Roman" w:eastAsia="華康細明體" w:hAnsi="Times New Roman"/>
    </w:rPr>
  </w:style>
  <w:style w:type="character" w:customStyle="1" w:styleId="10-">
    <w:name w:val="10-單選 字元 字元"/>
    <w:link w:val="10-0"/>
    <w:rsid w:val="0054786D"/>
    <w:rPr>
      <w:rFonts w:eastAsia="華康細明體"/>
      <w:szCs w:val="24"/>
    </w:rPr>
  </w:style>
  <w:style w:type="paragraph" w:customStyle="1" w:styleId="10-0">
    <w:name w:val="10-單選"/>
    <w:next w:val="a"/>
    <w:link w:val="10-"/>
    <w:rsid w:val="0054786D"/>
    <w:pPr>
      <w:widowControl w:val="0"/>
      <w:tabs>
        <w:tab w:val="center" w:pos="360"/>
        <w:tab w:val="right" w:pos="864"/>
        <w:tab w:val="left" w:pos="912"/>
      </w:tabs>
      <w:adjustRightInd w:val="0"/>
      <w:snapToGrid w:val="0"/>
      <w:spacing w:line="360" w:lineRule="atLeast"/>
      <w:ind w:leftChars="-50" w:left="500" w:hangingChars="550" w:hanging="550"/>
      <w:jc w:val="both"/>
    </w:pPr>
    <w:rPr>
      <w:rFonts w:eastAsia="華康細明體"/>
      <w:szCs w:val="24"/>
    </w:rPr>
  </w:style>
  <w:style w:type="character" w:customStyle="1" w:styleId="40">
    <w:name w:val="標題 4 字元"/>
    <w:basedOn w:val="a0"/>
    <w:link w:val="4"/>
    <w:rsid w:val="003B5730"/>
    <w:rPr>
      <w:rFonts w:ascii="Arial" w:hAnsi="Arial"/>
      <w:sz w:val="36"/>
      <w:szCs w:val="36"/>
    </w:rPr>
  </w:style>
  <w:style w:type="paragraph" w:customStyle="1" w:styleId="D1-">
    <w:name w:val="D1-圖位"/>
    <w:rsid w:val="00283247"/>
    <w:pPr>
      <w:adjustRightInd w:val="0"/>
      <w:snapToGrid w:val="0"/>
      <w:spacing w:beforeLines="50" w:before="180" w:line="0" w:lineRule="atLeast"/>
      <w:jc w:val="center"/>
    </w:pPr>
    <w:rPr>
      <w:rFonts w:ascii="Times New Roman" w:eastAsia="華康細黑體" w:hAnsi="Times New Roman"/>
      <w:sz w:val="20"/>
      <w:szCs w:val="20"/>
    </w:rPr>
  </w:style>
  <w:style w:type="paragraph" w:customStyle="1" w:styleId="05-">
    <w:name w:val="05-表文"/>
    <w:rsid w:val="00283247"/>
    <w:pPr>
      <w:jc w:val="both"/>
    </w:pPr>
    <w:rPr>
      <w:rFonts w:ascii="Times New Roman" w:eastAsia="華康細明體" w:hAnsi="Times New Roman"/>
      <w:sz w:val="23"/>
      <w:szCs w:val="20"/>
    </w:rPr>
  </w:style>
  <w:style w:type="paragraph" w:customStyle="1" w:styleId="05-0">
    <w:name w:val="05-表頭"/>
    <w:rsid w:val="00283247"/>
    <w:pPr>
      <w:jc w:val="center"/>
    </w:pPr>
    <w:rPr>
      <w:rFonts w:ascii="Times New Roman" w:eastAsia="華康細黑體" w:hAnsi="Times New Roman"/>
      <w:sz w:val="23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新細明體" w:hAnsi="Calibri" w:cs="Times New Roman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11829"/>
    <w:pPr>
      <w:widowControl w:val="0"/>
    </w:pPr>
    <w:rPr>
      <w:rFonts w:ascii="Times New Roman" w:hAnsi="Times New Roman"/>
      <w:szCs w:val="20"/>
    </w:rPr>
  </w:style>
  <w:style w:type="paragraph" w:styleId="4">
    <w:name w:val="heading 4"/>
    <w:basedOn w:val="a"/>
    <w:next w:val="a"/>
    <w:link w:val="40"/>
    <w:qFormat/>
    <w:locked/>
    <w:rsid w:val="003B5730"/>
    <w:pPr>
      <w:keepNext/>
      <w:spacing w:line="720" w:lineRule="auto"/>
      <w:jc w:val="both"/>
      <w:outlineLvl w:val="3"/>
    </w:pPr>
    <w:rPr>
      <w:rFonts w:ascii="Arial" w:hAnsi="Arial"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11829"/>
    <w:pPr>
      <w:ind w:leftChars="200" w:left="480"/>
    </w:pPr>
  </w:style>
  <w:style w:type="paragraph" w:styleId="a4">
    <w:name w:val="Balloon Text"/>
    <w:basedOn w:val="a"/>
    <w:link w:val="a5"/>
    <w:uiPriority w:val="99"/>
    <w:semiHidden/>
    <w:rsid w:val="009F6CFD"/>
    <w:rPr>
      <w:rFonts w:ascii="Cambria" w:hAnsi="Cambria"/>
      <w:kern w:val="0"/>
      <w:sz w:val="18"/>
      <w:szCs w:val="18"/>
    </w:rPr>
  </w:style>
  <w:style w:type="character" w:customStyle="1" w:styleId="a5">
    <w:name w:val="註解方塊文字 字元"/>
    <w:basedOn w:val="a0"/>
    <w:link w:val="a4"/>
    <w:uiPriority w:val="99"/>
    <w:semiHidden/>
    <w:locked/>
    <w:rsid w:val="009F6CFD"/>
    <w:rPr>
      <w:rFonts w:ascii="Cambria" w:eastAsia="新細明體" w:hAnsi="Cambria" w:cs="Times New Roman"/>
      <w:sz w:val="18"/>
    </w:rPr>
  </w:style>
  <w:style w:type="character" w:styleId="a6">
    <w:name w:val="Placeholder Text"/>
    <w:basedOn w:val="a0"/>
    <w:uiPriority w:val="99"/>
    <w:semiHidden/>
    <w:rsid w:val="009F6CFD"/>
    <w:rPr>
      <w:rFonts w:cs="Times New Roman"/>
      <w:color w:val="808080"/>
    </w:rPr>
  </w:style>
  <w:style w:type="paragraph" w:styleId="a7">
    <w:name w:val="header"/>
    <w:basedOn w:val="a"/>
    <w:link w:val="a8"/>
    <w:uiPriority w:val="99"/>
    <w:rsid w:val="00012E85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8">
    <w:name w:val="頁首 字元"/>
    <w:basedOn w:val="a0"/>
    <w:link w:val="a7"/>
    <w:uiPriority w:val="99"/>
    <w:locked/>
    <w:rsid w:val="00012E85"/>
    <w:rPr>
      <w:rFonts w:ascii="Times New Roman" w:hAnsi="Times New Roman" w:cs="Times New Roman"/>
      <w:kern w:val="2"/>
    </w:rPr>
  </w:style>
  <w:style w:type="paragraph" w:styleId="a9">
    <w:name w:val="footer"/>
    <w:basedOn w:val="a"/>
    <w:link w:val="aa"/>
    <w:uiPriority w:val="99"/>
    <w:rsid w:val="00012E85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a">
    <w:name w:val="頁尾 字元"/>
    <w:basedOn w:val="a0"/>
    <w:link w:val="a9"/>
    <w:uiPriority w:val="99"/>
    <w:locked/>
    <w:rsid w:val="00012E85"/>
    <w:rPr>
      <w:rFonts w:ascii="Times New Roman" w:hAnsi="Times New Roman" w:cs="Times New Roman"/>
      <w:kern w:val="2"/>
    </w:rPr>
  </w:style>
  <w:style w:type="paragraph" w:styleId="ab">
    <w:name w:val="annotation text"/>
    <w:basedOn w:val="a"/>
    <w:link w:val="ac"/>
    <w:uiPriority w:val="99"/>
    <w:semiHidden/>
    <w:rsid w:val="00A14FC2"/>
  </w:style>
  <w:style w:type="character" w:customStyle="1" w:styleId="ac">
    <w:name w:val="註解文字 字元"/>
    <w:basedOn w:val="a0"/>
    <w:link w:val="ab"/>
    <w:uiPriority w:val="99"/>
    <w:semiHidden/>
    <w:locked/>
    <w:rsid w:val="00A14FC2"/>
    <w:rPr>
      <w:rFonts w:ascii="Times New Roman" w:hAnsi="Times New Roman" w:cs="Times New Roman"/>
      <w:kern w:val="2"/>
      <w:sz w:val="24"/>
    </w:rPr>
  </w:style>
  <w:style w:type="paragraph" w:styleId="Web">
    <w:name w:val="Normal (Web)"/>
    <w:basedOn w:val="a"/>
    <w:uiPriority w:val="99"/>
    <w:semiHidden/>
    <w:rsid w:val="00487A76"/>
    <w:pPr>
      <w:widowControl/>
      <w:spacing w:before="100" w:beforeAutospacing="1" w:after="100" w:afterAutospacing="1"/>
    </w:pPr>
    <w:rPr>
      <w:rFonts w:ascii="新細明體" w:hAnsi="新細明體" w:cs="新細明體"/>
      <w:kern w:val="0"/>
      <w:szCs w:val="24"/>
    </w:rPr>
  </w:style>
  <w:style w:type="table" w:styleId="ad">
    <w:name w:val="Table Grid"/>
    <w:basedOn w:val="a1"/>
    <w:uiPriority w:val="99"/>
    <w:locked/>
    <w:rsid w:val="002A42D0"/>
    <w:rPr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2-">
    <w:name w:val="22-出處"/>
    <w:rsid w:val="00A65F40"/>
    <w:rPr>
      <w:color w:val="717171"/>
      <w:sz w:val="23"/>
      <w:szCs w:val="23"/>
    </w:rPr>
  </w:style>
  <w:style w:type="paragraph" w:customStyle="1" w:styleId="-">
    <w:name w:val="內文-楷"/>
    <w:qFormat/>
    <w:rsid w:val="00527C3C"/>
    <w:rPr>
      <w:rFonts w:ascii="Times New Roman" w:eastAsia="華康楷書體W5" w:hAnsi="Times New Roman"/>
      <w:szCs w:val="24"/>
    </w:rPr>
  </w:style>
  <w:style w:type="character" w:customStyle="1" w:styleId="A-">
    <w:name w:val="A-填充"/>
    <w:rsid w:val="00765D07"/>
    <w:rPr>
      <w:rFonts w:ascii="Times New Roman" w:eastAsia="華康細黑體" w:hAnsi="Times New Roman"/>
      <w:color w:val="FF00FF"/>
      <w:kern w:val="2"/>
      <w:u w:val="single" w:color="000000"/>
      <w:lang w:val="en-US" w:eastAsia="zh-TW" w:bidi="ar-SA"/>
    </w:rPr>
  </w:style>
  <w:style w:type="paragraph" w:customStyle="1" w:styleId="21-">
    <w:name w:val="21-選擇文"/>
    <w:link w:val="21-0"/>
    <w:rsid w:val="00765D07"/>
    <w:pPr>
      <w:tabs>
        <w:tab w:val="right" w:pos="9923"/>
      </w:tabs>
      <w:adjustRightInd w:val="0"/>
      <w:spacing w:line="360" w:lineRule="atLeast"/>
      <w:ind w:left="158" w:hangingChars="158" w:hanging="158"/>
      <w:jc w:val="both"/>
    </w:pPr>
    <w:rPr>
      <w:rFonts w:ascii="Times New Roman" w:eastAsia="華康細明體" w:hAnsi="Times New Roman"/>
    </w:rPr>
  </w:style>
  <w:style w:type="character" w:customStyle="1" w:styleId="21-0">
    <w:name w:val="21-選擇文 字元 字元"/>
    <w:link w:val="21-"/>
    <w:rsid w:val="00765D07"/>
    <w:rPr>
      <w:rFonts w:ascii="Times New Roman" w:eastAsia="華康細明體" w:hAnsi="Times New Roman"/>
    </w:rPr>
  </w:style>
  <w:style w:type="character" w:customStyle="1" w:styleId="10-">
    <w:name w:val="10-單選 字元 字元"/>
    <w:link w:val="10-0"/>
    <w:rsid w:val="0054786D"/>
    <w:rPr>
      <w:rFonts w:eastAsia="華康細明體"/>
      <w:szCs w:val="24"/>
    </w:rPr>
  </w:style>
  <w:style w:type="paragraph" w:customStyle="1" w:styleId="10-0">
    <w:name w:val="10-單選"/>
    <w:next w:val="a"/>
    <w:link w:val="10-"/>
    <w:rsid w:val="0054786D"/>
    <w:pPr>
      <w:widowControl w:val="0"/>
      <w:tabs>
        <w:tab w:val="center" w:pos="360"/>
        <w:tab w:val="right" w:pos="864"/>
        <w:tab w:val="left" w:pos="912"/>
      </w:tabs>
      <w:adjustRightInd w:val="0"/>
      <w:snapToGrid w:val="0"/>
      <w:spacing w:line="360" w:lineRule="atLeast"/>
      <w:ind w:leftChars="-50" w:left="500" w:hangingChars="550" w:hanging="550"/>
      <w:jc w:val="both"/>
    </w:pPr>
    <w:rPr>
      <w:rFonts w:eastAsia="華康細明體"/>
      <w:szCs w:val="24"/>
    </w:rPr>
  </w:style>
  <w:style w:type="character" w:customStyle="1" w:styleId="40">
    <w:name w:val="標題 4 字元"/>
    <w:basedOn w:val="a0"/>
    <w:link w:val="4"/>
    <w:rsid w:val="003B5730"/>
    <w:rPr>
      <w:rFonts w:ascii="Arial" w:hAnsi="Arial"/>
      <w:sz w:val="36"/>
      <w:szCs w:val="36"/>
    </w:rPr>
  </w:style>
  <w:style w:type="paragraph" w:customStyle="1" w:styleId="D1-">
    <w:name w:val="D1-圖位"/>
    <w:rsid w:val="00283247"/>
    <w:pPr>
      <w:adjustRightInd w:val="0"/>
      <w:snapToGrid w:val="0"/>
      <w:spacing w:beforeLines="50" w:before="180" w:line="0" w:lineRule="atLeast"/>
      <w:jc w:val="center"/>
    </w:pPr>
    <w:rPr>
      <w:rFonts w:ascii="Times New Roman" w:eastAsia="華康細黑體" w:hAnsi="Times New Roman"/>
      <w:sz w:val="20"/>
      <w:szCs w:val="20"/>
    </w:rPr>
  </w:style>
  <w:style w:type="paragraph" w:customStyle="1" w:styleId="05-">
    <w:name w:val="05-表文"/>
    <w:rsid w:val="00283247"/>
    <w:pPr>
      <w:jc w:val="both"/>
    </w:pPr>
    <w:rPr>
      <w:rFonts w:ascii="Times New Roman" w:eastAsia="華康細明體" w:hAnsi="Times New Roman"/>
      <w:sz w:val="23"/>
      <w:szCs w:val="20"/>
    </w:rPr>
  </w:style>
  <w:style w:type="paragraph" w:customStyle="1" w:styleId="05-0">
    <w:name w:val="05-表頭"/>
    <w:rsid w:val="00283247"/>
    <w:pPr>
      <w:jc w:val="center"/>
    </w:pPr>
    <w:rPr>
      <w:rFonts w:ascii="Times New Roman" w:eastAsia="華康細黑體" w:hAnsi="Times New Roman"/>
      <w:sz w:val="23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8681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19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0430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0430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368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46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666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jpeg"/><Relationship Id="rId39" Type="http://schemas.openxmlformats.org/officeDocument/2006/relationships/image" Target="media/image28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image" Target="media/image22.png"/><Relationship Id="rId42" Type="http://schemas.openxmlformats.org/officeDocument/2006/relationships/image" Target="media/image29.png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5.jpe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jpeg"/><Relationship Id="rId29" Type="http://schemas.openxmlformats.org/officeDocument/2006/relationships/image" Target="media/image17.emf"/><Relationship Id="rId41" Type="http://schemas.openxmlformats.org/officeDocument/2006/relationships/image" Target="media/image3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4.png"/><Relationship Id="rId32" Type="http://schemas.openxmlformats.org/officeDocument/2006/relationships/image" Target="media/image20.emf"/><Relationship Id="rId37" Type="http://schemas.openxmlformats.org/officeDocument/2006/relationships/image" Target="media/image25.png"/><Relationship Id="rId40" Type="http://schemas.openxmlformats.org/officeDocument/2006/relationships/image" Target="media/image27.png"/><Relationship Id="rId45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image" Target="media/image13.png"/><Relationship Id="rId28" Type="http://schemas.openxmlformats.org/officeDocument/2006/relationships/oleObject" Target="embeddings/oleObject1.bin"/><Relationship Id="rId36" Type="http://schemas.openxmlformats.org/officeDocument/2006/relationships/image" Target="media/image24.png"/><Relationship Id="rId10" Type="http://schemas.openxmlformats.org/officeDocument/2006/relationships/image" Target="media/image2.png"/><Relationship Id="rId19" Type="http://schemas.openxmlformats.org/officeDocument/2006/relationships/image" Target="media/image6.jpeg"/><Relationship Id="rId31" Type="http://schemas.openxmlformats.org/officeDocument/2006/relationships/image" Target="media/image19.emf"/><Relationship Id="rId44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2.png"/><Relationship Id="rId27" Type="http://schemas.openxmlformats.org/officeDocument/2006/relationships/image" Target="media/image16.wmf"/><Relationship Id="rId30" Type="http://schemas.openxmlformats.org/officeDocument/2006/relationships/image" Target="media/image18.emf"/><Relationship Id="rId35" Type="http://schemas.openxmlformats.org/officeDocument/2006/relationships/image" Target="media/image23.png"/><Relationship Id="rId43" Type="http://schemas.openxmlformats.org/officeDocument/2006/relationships/image" Target="media/image3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 w="12700">
          <a:solidFill>
            <a:schemeClr val="tx1"/>
          </a:solidFill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931BFE9-F29F-421F-AD85-D85903EF57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2</TotalTime>
  <Pages>7</Pages>
  <Words>3635</Words>
  <Characters>1804</Characters>
  <Application>Microsoft Office Word</Application>
  <DocSecurity>0</DocSecurity>
  <Lines>15</Lines>
  <Paragraphs>10</Paragraphs>
  <ScaleCrop>false</ScaleCrop>
  <Company/>
  <LinksUpToDate>false</LinksUpToDate>
  <CharactersWithSpaces>54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台北市立松山高級中學102學年度第一學期第二次期中考高二物理科試卷</dc:title>
  <dc:creator>User</dc:creator>
  <cp:lastModifiedBy>User</cp:lastModifiedBy>
  <cp:revision>27</cp:revision>
  <cp:lastPrinted>2019-11-21T02:56:00Z</cp:lastPrinted>
  <dcterms:created xsi:type="dcterms:W3CDTF">2019-11-20T00:51:00Z</dcterms:created>
  <dcterms:modified xsi:type="dcterms:W3CDTF">2020-01-02T03:35:00Z</dcterms:modified>
</cp:coreProperties>
</file>